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E6FB9" w:rsidRPr="00790F4D" w:rsidRDefault="00EE6FB9" w:rsidP="00E67923">
      <w:pPr>
        <w:tabs>
          <w:tab w:val="right" w:pos="10773"/>
        </w:tabs>
        <w:spacing w:before="240" w:after="120" w:line="240" w:lineRule="auto"/>
        <w:jc w:val="center"/>
        <w:rPr>
          <w:rFonts w:ascii="Times New Roman" w:hAnsi="Times New Roman"/>
          <w:sz w:val="18"/>
          <w:szCs w:val="18"/>
          <w:lang w:val="sr-Latn-ME"/>
        </w:rPr>
      </w:pPr>
      <w:r w:rsidRPr="00790F4D">
        <w:rPr>
          <w:rFonts w:ascii="Times New Roman" w:hAnsi="Times New Roman"/>
          <w:sz w:val="18"/>
          <w:szCs w:val="18"/>
          <w:lang w:val="sr-Latn-ME"/>
        </w:rPr>
        <w:t>UVOD U INFORMATIKU I RAČUNARSTVO, INFORMATIKA I RAČUNARSTVO, PRIMIJENJENA INFORMATIKA</w:t>
      </w:r>
    </w:p>
    <w:p w:rsidR="00EE6FB9" w:rsidRPr="00790F4D" w:rsidRDefault="00935923" w:rsidP="00EE582C">
      <w:pPr>
        <w:pStyle w:val="NoSpacing"/>
        <w:spacing w:after="200"/>
        <w:jc w:val="center"/>
        <w:rPr>
          <w:rFonts w:ascii="Times New Roman" w:hAnsi="Times New Roman" w:cs="Times New Roman"/>
          <w:b/>
          <w:sz w:val="24"/>
          <w:szCs w:val="24"/>
          <w:lang w:val="sr-Latn-ME"/>
        </w:rPr>
      </w:pPr>
      <w:r w:rsidRPr="00790F4D">
        <w:rPr>
          <w:rFonts w:ascii="Times New Roman" w:hAnsi="Times New Roman" w:cs="Times New Roman"/>
          <w:b/>
          <w:sz w:val="24"/>
          <w:szCs w:val="24"/>
          <w:lang w:val="sr-Latn-ME"/>
        </w:rPr>
        <w:t xml:space="preserve">ČETVRTI </w:t>
      </w:r>
      <w:r w:rsidR="00EE6FB9" w:rsidRPr="00790F4D">
        <w:rPr>
          <w:rFonts w:ascii="Times New Roman" w:hAnsi="Times New Roman" w:cs="Times New Roman"/>
          <w:b/>
          <w:sz w:val="24"/>
          <w:szCs w:val="24"/>
          <w:lang w:val="sr-Latn-ME"/>
        </w:rPr>
        <w:t xml:space="preserve"> TERMIN VJEŽBI</w:t>
      </w:r>
    </w:p>
    <w:p w:rsidR="003D6367" w:rsidRPr="00790F4D" w:rsidRDefault="00EE6FB9" w:rsidP="003D6367">
      <w:pPr>
        <w:pStyle w:val="NoSpacing"/>
        <w:spacing w:after="120"/>
        <w:jc w:val="center"/>
        <w:rPr>
          <w:rFonts w:ascii="Times New Roman" w:hAnsi="Times New Roman" w:cs="Times New Roman"/>
          <w:sz w:val="24"/>
          <w:szCs w:val="24"/>
          <w:lang w:val="sr-Latn-ME"/>
        </w:rPr>
      </w:pPr>
      <w:r w:rsidRPr="00790F4D">
        <w:rPr>
          <w:rFonts w:ascii="Times New Roman" w:hAnsi="Times New Roman" w:cs="Times New Roman"/>
          <w:sz w:val="24"/>
          <w:szCs w:val="24"/>
          <w:lang w:val="sr-Latn-ME"/>
        </w:rPr>
        <w:t>-</w:t>
      </w:r>
      <w:r w:rsidRPr="00790F4D">
        <w:rPr>
          <w:rFonts w:ascii="Times New Roman" w:hAnsi="Times New Roman" w:cs="Times New Roman"/>
          <w:sz w:val="20"/>
          <w:lang w:val="sr-Latn-ME"/>
        </w:rPr>
        <w:t xml:space="preserve"> </w:t>
      </w:r>
      <w:r w:rsidRPr="00790F4D">
        <w:rPr>
          <w:rFonts w:ascii="Times New Roman" w:eastAsia="Calibri" w:hAnsi="Times New Roman" w:cs="Times New Roman"/>
          <w:sz w:val="20"/>
          <w:lang w:val="sr-Latn-ME"/>
        </w:rPr>
        <w:t>Windows, Osnovne karakteristike operativnog sistema</w:t>
      </w:r>
      <w:r w:rsidR="00D4111A" w:rsidRPr="00790F4D">
        <w:rPr>
          <w:rFonts w:ascii="Times New Roman" w:eastAsia="Calibri" w:hAnsi="Times New Roman" w:cs="Times New Roman"/>
          <w:sz w:val="20"/>
          <w:lang w:val="sr-Latn-ME"/>
        </w:rPr>
        <w:t xml:space="preserve">, </w:t>
      </w:r>
      <w:r w:rsidR="00935923" w:rsidRPr="00790F4D">
        <w:rPr>
          <w:rFonts w:ascii="Times New Roman" w:eastAsia="Calibri" w:hAnsi="Times New Roman" w:cs="Times New Roman"/>
          <w:sz w:val="20"/>
          <w:lang w:val="sr-Latn-ME"/>
        </w:rPr>
        <w:t>računarske mreže</w:t>
      </w:r>
      <w:r w:rsidRPr="00790F4D">
        <w:rPr>
          <w:rFonts w:ascii="Times New Roman" w:hAnsi="Times New Roman" w:cs="Times New Roman"/>
          <w:sz w:val="24"/>
          <w:szCs w:val="24"/>
          <w:lang w:val="sr-Latn-ME"/>
        </w:rPr>
        <w:t xml:space="preserve"> -</w:t>
      </w:r>
    </w:p>
    <w:tbl>
      <w:tblPr>
        <w:tblStyle w:val="TableGrid"/>
        <w:tblW w:w="0" w:type="auto"/>
        <w:jc w:val="center"/>
        <w:shd w:val="clear" w:color="auto" w:fill="FFFFFF" w:themeFill="background1"/>
        <w:tblLook w:val="04A0" w:firstRow="1" w:lastRow="0" w:firstColumn="1" w:lastColumn="0" w:noHBand="0" w:noVBand="1"/>
      </w:tblPr>
      <w:tblGrid>
        <w:gridCol w:w="9923"/>
      </w:tblGrid>
      <w:tr w:rsidR="00E33EC5" w:rsidRPr="00790F4D" w:rsidTr="00E720CB">
        <w:trPr>
          <w:trHeight w:val="693"/>
          <w:jc w:val="center"/>
        </w:trPr>
        <w:tc>
          <w:tcPr>
            <w:tcW w:w="9923" w:type="dxa"/>
            <w:shd w:val="clear" w:color="auto" w:fill="FFFFFF" w:themeFill="background1"/>
          </w:tcPr>
          <w:p w:rsidR="00541449" w:rsidRPr="00790F4D" w:rsidRDefault="00935923" w:rsidP="00581D53">
            <w:pPr>
              <w:tabs>
                <w:tab w:val="left" w:leader="underscore" w:pos="9498"/>
              </w:tabs>
              <w:jc w:val="both"/>
              <w:rPr>
                <w:rFonts w:asciiTheme="majorHAnsi" w:hAnsiTheme="majorHAnsi"/>
                <w:b/>
                <w:sz w:val="20"/>
                <w:szCs w:val="20"/>
                <w:lang w:val="sr-Latn-ME"/>
              </w:rPr>
            </w:pPr>
            <w:r w:rsidRPr="00790F4D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Regional and Language Options</w:t>
            </w:r>
            <w:r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u </w:t>
            </w:r>
            <w:r w:rsidRPr="00790F4D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Control Panel</w:t>
            </w:r>
            <w:r w:rsidR="00790F4D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>-</w:t>
            </w:r>
            <w:r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u sadrži podešavanja vezana za jezike, </w:t>
            </w:r>
            <w:r w:rsidR="0069665B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>formate (zapisa)</w:t>
            </w:r>
            <w:r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datuma, vremena i valuta. Stavka </w:t>
            </w:r>
            <w:r w:rsidRPr="00790F4D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Languages</w:t>
            </w:r>
            <w:r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nudi mogućnost promjene jezika na tastaturi, uključujući i instaliranje novih jezika.</w:t>
            </w:r>
            <w:r w:rsidR="00581D53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</w:t>
            </w:r>
            <w:r w:rsidR="00541449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Podešavanje </w:t>
            </w:r>
            <w:r w:rsidR="00541449" w:rsidRPr="00541449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vremenske zone</w:t>
            </w:r>
            <w:r w:rsidR="00541449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omogućava da računar automatski vrši pomjeranje časovnika pri prelasku sa ljetnjeg na zimsko računanje vremena i obratno. Ova podešavanja nalaze se u </w:t>
            </w:r>
            <w:r w:rsidR="00541449" w:rsidRPr="00CA3B6A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Control Panel</w:t>
            </w:r>
            <w:r w:rsidR="00541449">
              <w:rPr>
                <w:rFonts w:asciiTheme="majorHAnsi" w:hAnsiTheme="majorHAnsi"/>
                <w:sz w:val="20"/>
                <w:szCs w:val="20"/>
                <w:lang w:val="sr-Latn-ME"/>
              </w:rPr>
              <w:t>-</w:t>
            </w:r>
            <w:r w:rsidR="00541449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u, stavka </w:t>
            </w:r>
            <w:r w:rsidR="00541449" w:rsidRPr="00CA3B6A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Date and Time</w:t>
            </w:r>
            <w:r w:rsidR="00541449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>.</w:t>
            </w:r>
          </w:p>
        </w:tc>
      </w:tr>
    </w:tbl>
    <w:p w:rsidR="00E33EC5" w:rsidRPr="00BC4C2C" w:rsidRDefault="006C3CC0" w:rsidP="003B5341">
      <w:pPr>
        <w:pStyle w:val="ListParagraph"/>
        <w:numPr>
          <w:ilvl w:val="0"/>
          <w:numId w:val="5"/>
        </w:numPr>
        <w:tabs>
          <w:tab w:val="left" w:leader="underscore" w:pos="9498"/>
        </w:tabs>
        <w:spacing w:line="276" w:lineRule="auto"/>
        <w:ind w:left="426" w:right="282" w:hanging="284"/>
        <w:jc w:val="both"/>
        <w:rPr>
          <w:rFonts w:asciiTheme="majorHAnsi" w:hAnsiTheme="majorHAnsi"/>
          <w:b/>
          <w:lang w:val="sr-Latn-ME"/>
        </w:rPr>
      </w:pPr>
      <w:r>
        <w:rPr>
          <w:rFonts w:asciiTheme="majorHAnsi" w:hAnsiTheme="majorHAnsi"/>
          <w:lang w:val="sr-Latn-ME"/>
        </w:rPr>
        <w:t xml:space="preserve">Ispitati </w:t>
      </w:r>
      <w:r w:rsidR="00935923" w:rsidRPr="00790F4D">
        <w:rPr>
          <w:rFonts w:asciiTheme="majorHAnsi" w:hAnsiTheme="majorHAnsi"/>
          <w:lang w:val="sr-Latn-ME"/>
        </w:rPr>
        <w:t xml:space="preserve">opciju </w:t>
      </w:r>
      <w:r w:rsidR="00935923" w:rsidRPr="00790F4D">
        <w:rPr>
          <w:rFonts w:asciiTheme="majorHAnsi" w:hAnsiTheme="majorHAnsi"/>
          <w:b/>
          <w:lang w:val="sr-Latn-ME"/>
        </w:rPr>
        <w:t xml:space="preserve">Regional and Lanuage Options </w:t>
      </w:r>
      <w:r w:rsidR="00935923" w:rsidRPr="00790F4D">
        <w:rPr>
          <w:rFonts w:asciiTheme="majorHAnsi" w:hAnsiTheme="majorHAnsi"/>
          <w:lang w:val="sr-Latn-ME"/>
        </w:rPr>
        <w:t xml:space="preserve">u </w:t>
      </w:r>
      <w:r w:rsidR="00935923" w:rsidRPr="00790F4D">
        <w:rPr>
          <w:rFonts w:asciiTheme="majorHAnsi" w:hAnsiTheme="majorHAnsi"/>
          <w:b/>
          <w:lang w:val="sr-Latn-ME"/>
        </w:rPr>
        <w:t>Control Panel-</w:t>
      </w:r>
      <w:r w:rsidR="00935923" w:rsidRPr="00790F4D">
        <w:rPr>
          <w:rFonts w:asciiTheme="majorHAnsi" w:hAnsiTheme="majorHAnsi"/>
          <w:lang w:val="sr-Latn-ME"/>
        </w:rPr>
        <w:t>u. Napisati čemu služe ponuđene opcije, odnosno, šta sve korisnik može podesiti.</w:t>
      </w:r>
      <w:r w:rsidR="005D55CA">
        <w:rPr>
          <w:rFonts w:asciiTheme="majorHAnsi" w:hAnsiTheme="majorHAnsi"/>
          <w:b/>
          <w:lang w:val="sr-Latn-ME"/>
        </w:rPr>
        <w:t xml:space="preserve">  </w:t>
      </w:r>
      <w:r w:rsidR="005D55CA">
        <w:rPr>
          <w:rFonts w:asciiTheme="majorHAnsi" w:hAnsiTheme="majorHAnsi"/>
          <w:b/>
          <w:lang w:val="sr-Latn-ME"/>
        </w:rPr>
        <w:tab/>
      </w:r>
    </w:p>
    <w:p w:rsidR="00935923" w:rsidRPr="00790F4D" w:rsidRDefault="00935923" w:rsidP="00DC04B1">
      <w:pPr>
        <w:pStyle w:val="ListParagraph"/>
        <w:numPr>
          <w:ilvl w:val="0"/>
          <w:numId w:val="5"/>
        </w:numPr>
        <w:tabs>
          <w:tab w:val="left" w:leader="underscore" w:pos="9498"/>
        </w:tabs>
        <w:spacing w:after="0"/>
        <w:ind w:left="426" w:right="282" w:hanging="284"/>
        <w:jc w:val="both"/>
        <w:rPr>
          <w:rFonts w:asciiTheme="majorHAnsi" w:hAnsiTheme="majorHAnsi"/>
          <w:b/>
          <w:lang w:val="sr-Latn-ME"/>
        </w:rPr>
      </w:pPr>
      <w:r w:rsidRPr="00790F4D">
        <w:rPr>
          <w:rFonts w:asciiTheme="majorHAnsi" w:hAnsiTheme="majorHAnsi"/>
          <w:lang w:val="sr-Latn-ME"/>
        </w:rPr>
        <w:t xml:space="preserve">Kako instalirati novi jezik na tastaturi? </w:t>
      </w:r>
      <w:r w:rsidRPr="00790F4D">
        <w:rPr>
          <w:rFonts w:asciiTheme="majorHAnsi" w:hAnsiTheme="majorHAnsi"/>
          <w:lang w:val="sr-Latn-ME"/>
        </w:rPr>
        <w:tab/>
      </w:r>
    </w:p>
    <w:p w:rsidR="00581D53" w:rsidRPr="00581D53" w:rsidRDefault="00935923" w:rsidP="00DC04B1">
      <w:pPr>
        <w:pStyle w:val="ListParagraph"/>
        <w:numPr>
          <w:ilvl w:val="0"/>
          <w:numId w:val="5"/>
        </w:numPr>
        <w:tabs>
          <w:tab w:val="left" w:leader="underscore" w:pos="9498"/>
        </w:tabs>
        <w:spacing w:after="120"/>
        <w:ind w:left="426" w:right="282" w:hanging="284"/>
        <w:jc w:val="both"/>
        <w:rPr>
          <w:rFonts w:asciiTheme="majorHAnsi" w:hAnsiTheme="majorHAnsi"/>
          <w:b/>
          <w:lang w:val="sr-Latn-ME"/>
        </w:rPr>
      </w:pPr>
      <w:r w:rsidRPr="00790F4D">
        <w:rPr>
          <w:rFonts w:asciiTheme="majorHAnsi" w:hAnsiTheme="majorHAnsi"/>
          <w:lang w:val="sr-Latn-ME"/>
        </w:rPr>
        <w:t xml:space="preserve">Korišćenjem </w:t>
      </w:r>
      <w:r w:rsidRPr="00790F4D">
        <w:rPr>
          <w:rFonts w:asciiTheme="majorHAnsi" w:hAnsiTheme="majorHAnsi"/>
          <w:b/>
          <w:lang w:val="sr-Latn-ME"/>
        </w:rPr>
        <w:t>Print Screen</w:t>
      </w:r>
      <w:r w:rsidRPr="00790F4D">
        <w:rPr>
          <w:rFonts w:asciiTheme="majorHAnsi" w:hAnsiTheme="majorHAnsi"/>
          <w:lang w:val="sr-Latn-ME"/>
        </w:rPr>
        <w:t xml:space="preserve">-a sa tastature slikati dio prikaza na ekranu, ubaciti ga u program </w:t>
      </w:r>
      <w:r w:rsidRPr="00790F4D">
        <w:rPr>
          <w:rFonts w:asciiTheme="majorHAnsi" w:hAnsiTheme="majorHAnsi"/>
          <w:b/>
          <w:lang w:val="sr-Latn-ME"/>
        </w:rPr>
        <w:t xml:space="preserve">Paint </w:t>
      </w:r>
      <w:r w:rsidRPr="00790F4D">
        <w:rPr>
          <w:rFonts w:asciiTheme="majorHAnsi" w:hAnsiTheme="majorHAnsi"/>
          <w:lang w:val="sr-Latn-ME"/>
        </w:rPr>
        <w:t>i sačuvati kao .</w:t>
      </w:r>
      <w:r w:rsidRPr="00790F4D">
        <w:rPr>
          <w:rFonts w:asciiTheme="majorHAnsi" w:hAnsiTheme="majorHAnsi"/>
          <w:b/>
          <w:lang w:val="sr-Latn-ME"/>
        </w:rPr>
        <w:t xml:space="preserve">bmp </w:t>
      </w:r>
      <w:r w:rsidRPr="00790F4D">
        <w:rPr>
          <w:rFonts w:asciiTheme="majorHAnsi" w:hAnsiTheme="majorHAnsi"/>
          <w:lang w:val="sr-Latn-ME"/>
        </w:rPr>
        <w:t xml:space="preserve">fajl sa proizvoljnim nazivom u folderu </w:t>
      </w:r>
      <w:r w:rsidRPr="00790F4D">
        <w:rPr>
          <w:rFonts w:asciiTheme="majorHAnsi" w:hAnsiTheme="majorHAnsi"/>
          <w:b/>
          <w:lang w:val="sr-Latn-ME"/>
        </w:rPr>
        <w:t>My Documents</w:t>
      </w:r>
      <w:r w:rsidRPr="00790F4D">
        <w:rPr>
          <w:rFonts w:asciiTheme="majorHAnsi" w:hAnsiTheme="majorHAnsi"/>
          <w:lang w:val="sr-Latn-ME"/>
        </w:rPr>
        <w:t xml:space="preserve">. Kako slikati samo aktivni prozor pomoću </w:t>
      </w:r>
      <w:r w:rsidRPr="00790F4D">
        <w:rPr>
          <w:rFonts w:asciiTheme="majorHAnsi" w:hAnsiTheme="majorHAnsi"/>
          <w:b/>
          <w:lang w:val="sr-Latn-ME"/>
        </w:rPr>
        <w:t>Print Screen</w:t>
      </w:r>
      <w:r w:rsidRPr="00790F4D">
        <w:rPr>
          <w:rFonts w:asciiTheme="majorHAnsi" w:hAnsiTheme="majorHAnsi"/>
          <w:lang w:val="sr-Latn-ME"/>
        </w:rPr>
        <w:t>-a</w:t>
      </w:r>
      <w:r w:rsidR="00541449">
        <w:rPr>
          <w:rFonts w:asciiTheme="majorHAnsi" w:hAnsiTheme="majorHAnsi"/>
        </w:rPr>
        <w:t>?</w:t>
      </w:r>
      <w:r w:rsidR="00541449">
        <w:rPr>
          <w:rFonts w:asciiTheme="majorHAnsi" w:hAnsiTheme="majorHAnsi"/>
          <w:lang w:val="sr-Latn-ME"/>
        </w:rPr>
        <w:t xml:space="preserve"> (</w:t>
      </w:r>
      <w:r w:rsidR="00541449" w:rsidRPr="00CA3B6A">
        <w:rPr>
          <w:rFonts w:asciiTheme="majorHAnsi" w:hAnsiTheme="majorHAnsi"/>
          <w:b/>
          <w:sz w:val="20"/>
          <w:szCs w:val="20"/>
          <w:lang w:val="sr-Latn-ME"/>
        </w:rPr>
        <w:t>Napomena:</w:t>
      </w:r>
      <w:r w:rsidR="00541449" w:rsidRPr="00790F4D">
        <w:rPr>
          <w:rFonts w:asciiTheme="majorHAnsi" w:hAnsiTheme="majorHAnsi"/>
          <w:sz w:val="20"/>
          <w:szCs w:val="20"/>
          <w:lang w:val="sr-Latn-ME"/>
        </w:rPr>
        <w:t xml:space="preserve"> Isprobati kombinaciju </w:t>
      </w:r>
      <w:r w:rsidR="00541449" w:rsidRPr="00CA3B6A">
        <w:rPr>
          <w:rFonts w:asciiTheme="majorHAnsi" w:hAnsiTheme="majorHAnsi"/>
          <w:b/>
          <w:sz w:val="20"/>
          <w:szCs w:val="20"/>
          <w:lang w:val="sr-Latn-ME"/>
        </w:rPr>
        <w:t>ALT+Print Screen</w:t>
      </w:r>
      <w:r w:rsidR="00541449" w:rsidRPr="00790F4D">
        <w:rPr>
          <w:rFonts w:asciiTheme="majorHAnsi" w:hAnsiTheme="majorHAnsi"/>
          <w:sz w:val="20"/>
          <w:szCs w:val="20"/>
          <w:lang w:val="sr-Latn-ME"/>
        </w:rPr>
        <w:t>.</w:t>
      </w:r>
      <w:r w:rsidR="00541449">
        <w:rPr>
          <w:rFonts w:asciiTheme="majorHAnsi" w:hAnsiTheme="majorHAnsi"/>
          <w:sz w:val="20"/>
          <w:szCs w:val="20"/>
          <w:lang w:val="sr-Latn-ME"/>
        </w:rPr>
        <w:t>)</w:t>
      </w:r>
    </w:p>
    <w:p w:rsidR="008606A9" w:rsidRPr="00790F4D" w:rsidRDefault="00E33EC5" w:rsidP="00DC04B1">
      <w:pPr>
        <w:pStyle w:val="ListParagraph"/>
        <w:tabs>
          <w:tab w:val="left" w:leader="underscore" w:pos="9498"/>
        </w:tabs>
        <w:spacing w:after="120"/>
        <w:ind w:left="426" w:right="282"/>
        <w:jc w:val="both"/>
        <w:rPr>
          <w:rFonts w:asciiTheme="majorHAnsi" w:hAnsiTheme="majorHAnsi"/>
          <w:b/>
          <w:lang w:val="sr-Latn-ME"/>
        </w:rPr>
      </w:pPr>
      <w:r w:rsidRPr="00790F4D">
        <w:rPr>
          <w:rFonts w:asciiTheme="majorHAnsi" w:hAnsiTheme="majorHAnsi"/>
          <w:lang w:val="sr-Latn-ME"/>
        </w:rPr>
        <w:tab/>
      </w:r>
    </w:p>
    <w:p w:rsidR="00B722A5" w:rsidRPr="00B207BD" w:rsidRDefault="00935923" w:rsidP="00DC04B1">
      <w:pPr>
        <w:pStyle w:val="ListParagraph"/>
        <w:numPr>
          <w:ilvl w:val="0"/>
          <w:numId w:val="17"/>
        </w:numPr>
        <w:tabs>
          <w:tab w:val="left" w:leader="underscore" w:pos="9498"/>
        </w:tabs>
        <w:spacing w:after="120"/>
        <w:ind w:left="426" w:right="282" w:hanging="284"/>
        <w:jc w:val="both"/>
        <w:rPr>
          <w:rFonts w:asciiTheme="majorHAnsi" w:hAnsiTheme="majorHAnsi"/>
          <w:b/>
          <w:lang w:val="sr-Latn-ME"/>
        </w:rPr>
      </w:pPr>
      <w:r w:rsidRPr="00790F4D">
        <w:rPr>
          <w:rFonts w:asciiTheme="majorHAnsi" w:hAnsiTheme="majorHAnsi"/>
          <w:lang w:val="sr-Latn-ME"/>
        </w:rPr>
        <w:t>Ka</w:t>
      </w:r>
      <w:r w:rsidR="00387D01">
        <w:rPr>
          <w:rFonts w:asciiTheme="majorHAnsi" w:hAnsiTheme="majorHAnsi"/>
          <w:lang w:val="sr-Latn-ME"/>
        </w:rPr>
        <w:t>ko podesiti datum i vrijeme na V</w:t>
      </w:r>
      <w:r w:rsidRPr="00790F4D">
        <w:rPr>
          <w:rFonts w:asciiTheme="majorHAnsi" w:hAnsiTheme="majorHAnsi"/>
          <w:lang w:val="sr-Latn-ME"/>
        </w:rPr>
        <w:t>ašem računaru, kao i vremensku zonu?</w:t>
      </w:r>
      <w:r w:rsidR="00E33EC5" w:rsidRPr="00790F4D">
        <w:rPr>
          <w:rFonts w:asciiTheme="majorHAnsi" w:hAnsiTheme="majorHAnsi"/>
          <w:b/>
          <w:lang w:val="sr-Latn-ME"/>
        </w:rPr>
        <w:tab/>
      </w:r>
    </w:p>
    <w:p w:rsidR="008A2A36" w:rsidRPr="00790F4D" w:rsidRDefault="00935923" w:rsidP="00B207BD">
      <w:pPr>
        <w:pStyle w:val="ListParagraph"/>
        <w:numPr>
          <w:ilvl w:val="0"/>
          <w:numId w:val="5"/>
        </w:numPr>
        <w:tabs>
          <w:tab w:val="left" w:leader="underscore" w:pos="9498"/>
        </w:tabs>
        <w:spacing w:after="120"/>
        <w:ind w:left="426" w:right="284" w:hanging="284"/>
        <w:jc w:val="both"/>
        <w:rPr>
          <w:rFonts w:asciiTheme="majorHAnsi" w:hAnsiTheme="majorHAnsi"/>
          <w:lang w:val="sr-Latn-ME"/>
        </w:rPr>
      </w:pPr>
      <w:r w:rsidRPr="00790F4D">
        <w:rPr>
          <w:rFonts w:asciiTheme="majorHAnsi" w:hAnsiTheme="majorHAnsi"/>
          <w:lang w:val="sr-Latn-ME"/>
        </w:rPr>
        <w:t>Ući u Recycle Bin i odatle, koristeći adresnu liniju otvoriti folder C:\Program Files\Microsoft Office. Kako ćete ovo postići?</w:t>
      </w:r>
      <w:r w:rsidR="00487CF5" w:rsidRPr="00790F4D">
        <w:rPr>
          <w:rFonts w:asciiTheme="majorHAnsi" w:hAnsiTheme="majorHAnsi"/>
          <w:lang w:val="sr-Latn-ME"/>
        </w:rPr>
        <w:tab/>
      </w:r>
    </w:p>
    <w:p w:rsidR="000728CD" w:rsidRPr="00790F4D" w:rsidRDefault="00387D01" w:rsidP="00DC04B1">
      <w:pPr>
        <w:pStyle w:val="ListParagraph"/>
        <w:numPr>
          <w:ilvl w:val="0"/>
          <w:numId w:val="5"/>
        </w:numPr>
        <w:tabs>
          <w:tab w:val="left" w:leader="underscore" w:pos="9498"/>
        </w:tabs>
        <w:spacing w:before="0" w:line="276" w:lineRule="auto"/>
        <w:ind w:left="426" w:right="282" w:hanging="284"/>
        <w:jc w:val="both"/>
        <w:rPr>
          <w:rFonts w:asciiTheme="majorHAnsi" w:hAnsiTheme="majorHAnsi"/>
          <w:lang w:val="sr-Latn-ME"/>
        </w:rPr>
      </w:pPr>
      <w:r>
        <w:rPr>
          <w:rFonts w:asciiTheme="majorHAnsi" w:hAnsiTheme="majorHAnsi"/>
          <w:lang w:val="sr-Latn-ME"/>
        </w:rPr>
        <w:t>Da li V</w:t>
      </w:r>
      <w:r w:rsidR="00935923" w:rsidRPr="00790F4D">
        <w:rPr>
          <w:rFonts w:asciiTheme="majorHAnsi" w:hAnsiTheme="majorHAnsi"/>
          <w:lang w:val="sr-Latn-ME"/>
        </w:rPr>
        <w:t>aš računar ima instaliranu mrežnu karticu?</w:t>
      </w:r>
      <w:r w:rsidR="00B94200" w:rsidRPr="00790F4D">
        <w:rPr>
          <w:rFonts w:asciiTheme="majorHAnsi" w:hAnsiTheme="majorHAnsi"/>
          <w:lang w:val="sr-Latn-ME"/>
        </w:rPr>
        <w:tab/>
      </w:r>
    </w:p>
    <w:p w:rsidR="00935923" w:rsidRDefault="00387D01" w:rsidP="00DC04B1">
      <w:pPr>
        <w:pStyle w:val="ListParagraph"/>
        <w:numPr>
          <w:ilvl w:val="0"/>
          <w:numId w:val="15"/>
        </w:numPr>
        <w:tabs>
          <w:tab w:val="left" w:leader="underscore" w:pos="9498"/>
        </w:tabs>
        <w:spacing w:after="120" w:line="276" w:lineRule="auto"/>
        <w:ind w:left="426" w:right="282" w:hanging="284"/>
        <w:jc w:val="both"/>
        <w:rPr>
          <w:rFonts w:asciiTheme="majorHAnsi" w:hAnsiTheme="majorHAnsi"/>
          <w:lang w:val="sr-Latn-ME"/>
        </w:rPr>
      </w:pPr>
      <w:r>
        <w:rPr>
          <w:rFonts w:asciiTheme="majorHAnsi" w:hAnsiTheme="majorHAnsi"/>
          <w:lang w:val="sr-Latn-ME"/>
        </w:rPr>
        <w:t>Da li V</w:t>
      </w:r>
      <w:r w:rsidR="00935923" w:rsidRPr="00790F4D">
        <w:rPr>
          <w:rFonts w:asciiTheme="majorHAnsi" w:hAnsiTheme="majorHAnsi"/>
          <w:lang w:val="sr-Latn-ME"/>
        </w:rPr>
        <w:t>aš računar trenutno ostvaruje komunikaciju preko mrežnog kabla?</w:t>
      </w:r>
      <w:r w:rsidR="0096448D" w:rsidRPr="00790F4D">
        <w:rPr>
          <w:rFonts w:asciiTheme="majorHAnsi" w:hAnsiTheme="majorHAnsi"/>
          <w:lang w:val="sr-Latn-ME"/>
        </w:rPr>
        <w:tab/>
      </w:r>
    </w:p>
    <w:p w:rsidR="00B722A5" w:rsidRPr="00B722A5" w:rsidRDefault="00B722A5" w:rsidP="00B722A5">
      <w:pPr>
        <w:pStyle w:val="ListParagraph"/>
        <w:tabs>
          <w:tab w:val="left" w:leader="underscore" w:pos="9781"/>
        </w:tabs>
        <w:spacing w:after="120" w:line="276" w:lineRule="auto"/>
        <w:ind w:left="142"/>
        <w:jc w:val="both"/>
        <w:rPr>
          <w:rFonts w:asciiTheme="majorHAnsi" w:hAnsiTheme="majorHAnsi"/>
          <w:sz w:val="8"/>
          <w:lang w:val="sr-Latn-ME"/>
        </w:rPr>
      </w:pPr>
    </w:p>
    <w:tbl>
      <w:tblPr>
        <w:tblStyle w:val="TableGrid"/>
        <w:tblW w:w="0" w:type="auto"/>
        <w:jc w:val="center"/>
        <w:shd w:val="clear" w:color="auto" w:fill="FFFFFF" w:themeFill="background1"/>
        <w:tblLook w:val="04A0" w:firstRow="1" w:lastRow="0" w:firstColumn="1" w:lastColumn="0" w:noHBand="0" w:noVBand="1"/>
      </w:tblPr>
      <w:tblGrid>
        <w:gridCol w:w="9923"/>
      </w:tblGrid>
      <w:tr w:rsidR="00B94200" w:rsidRPr="00790F4D" w:rsidTr="00E720CB">
        <w:trPr>
          <w:jc w:val="center"/>
        </w:trPr>
        <w:tc>
          <w:tcPr>
            <w:tcW w:w="9923" w:type="dxa"/>
            <w:shd w:val="clear" w:color="auto" w:fill="FFFFFF" w:themeFill="background1"/>
          </w:tcPr>
          <w:p w:rsidR="00B94200" w:rsidRPr="00790F4D" w:rsidRDefault="00B94200" w:rsidP="00926C80">
            <w:pPr>
              <w:pStyle w:val="ListParagraph"/>
              <w:tabs>
                <w:tab w:val="left" w:leader="underscore" w:pos="9498"/>
              </w:tabs>
              <w:spacing w:beforeLines="120" w:before="288"/>
              <w:ind w:left="0"/>
              <w:jc w:val="both"/>
              <w:rPr>
                <w:rFonts w:asciiTheme="majorHAnsi" w:hAnsiTheme="majorHAnsi"/>
                <w:b/>
                <w:sz w:val="20"/>
                <w:szCs w:val="20"/>
                <w:lang w:val="sr-Latn-ME"/>
              </w:rPr>
            </w:pPr>
            <w:r w:rsidRPr="00CA3B6A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Napomena</w:t>
            </w:r>
            <w:r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>:</w:t>
            </w:r>
            <w:r w:rsidR="0096448D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Ući u </w:t>
            </w:r>
            <w:r w:rsidR="0096448D" w:rsidRPr="00CA3B6A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Control Panel\Network Connections</w:t>
            </w:r>
            <w:r w:rsidR="0096448D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. Mrežnu aktivnost možete pratiti i iz </w:t>
            </w:r>
            <w:r w:rsidR="0096448D" w:rsidRPr="00CA3B6A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Task Manager</w:t>
            </w:r>
            <w:r w:rsidR="0096448D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>-a.</w:t>
            </w:r>
            <w:r w:rsidR="00441080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</w:t>
            </w:r>
            <w:r w:rsidR="00441080" w:rsidRPr="00CA3B6A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Mrežna kartica</w:t>
            </w:r>
            <w:r w:rsidR="00387D01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omogućava povezivanje V</w:t>
            </w:r>
            <w:r w:rsidR="00441080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ašeg računara u lokalnu računarsku mrežu (LAN). Takođe, omogućava i povezivanje računara sa </w:t>
            </w:r>
            <w:r w:rsidR="00441080" w:rsidRPr="00CA3B6A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ruterom</w:t>
            </w:r>
            <w:r w:rsidR="00441080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(router, mrežno čvorište), i na taj način mu može obezbijediti </w:t>
            </w:r>
            <w:r w:rsidR="00441080" w:rsidRPr="00CA3B6A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Internet konekciju</w:t>
            </w:r>
            <w:r w:rsidR="00441080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(na primjer u ADSL tehnologijama).</w:t>
            </w:r>
            <w:r w:rsidR="00D55F46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Dakle, jedan od pristupa Internetu omogućen je </w:t>
            </w:r>
            <w:r w:rsidR="00D55F46" w:rsidRPr="00CA3B6A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mrežnim kablom</w:t>
            </w:r>
            <w:r w:rsidR="00B207BD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 xml:space="preserve"> </w:t>
            </w:r>
            <w:r w:rsidR="00B207BD">
              <w:rPr>
                <w:rFonts w:asciiTheme="majorHAnsi" w:hAnsiTheme="majorHAnsi"/>
                <w:sz w:val="20"/>
                <w:szCs w:val="20"/>
                <w:lang w:val="sr-Latn-ME"/>
              </w:rPr>
              <w:t>direktno preko rutera</w:t>
            </w:r>
            <w:r w:rsidR="00D55F46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. Pristup je moguć i preko </w:t>
            </w:r>
            <w:r w:rsidR="00D55F46" w:rsidRPr="00CA3B6A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modema</w:t>
            </w:r>
            <w:r w:rsidR="00D55F46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kao i preko </w:t>
            </w:r>
            <w:r w:rsidR="00B207BD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lokalne računarske mreže</w:t>
            </w:r>
            <w:r w:rsidR="00D55F46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>.</w:t>
            </w:r>
          </w:p>
        </w:tc>
      </w:tr>
    </w:tbl>
    <w:p w:rsidR="00E53AD0" w:rsidRPr="00E53AD0" w:rsidRDefault="00E53AD0" w:rsidP="00E53AD0">
      <w:pPr>
        <w:pStyle w:val="ListParagraph"/>
        <w:tabs>
          <w:tab w:val="left" w:leader="underscore" w:pos="270"/>
        </w:tabs>
        <w:spacing w:after="120" w:line="276" w:lineRule="auto"/>
        <w:ind w:left="142"/>
        <w:jc w:val="both"/>
        <w:rPr>
          <w:rFonts w:asciiTheme="majorHAnsi" w:hAnsiTheme="majorHAnsi"/>
          <w:sz w:val="8"/>
          <w:lang w:val="sr-Latn-ME"/>
        </w:rPr>
      </w:pPr>
    </w:p>
    <w:tbl>
      <w:tblPr>
        <w:tblStyle w:val="TableGrid"/>
        <w:tblW w:w="9923" w:type="dxa"/>
        <w:jc w:val="center"/>
        <w:tblInd w:w="142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ook w:val="04A0" w:firstRow="1" w:lastRow="0" w:firstColumn="1" w:lastColumn="0" w:noHBand="0" w:noVBand="1"/>
      </w:tblPr>
      <w:tblGrid>
        <w:gridCol w:w="4961"/>
        <w:gridCol w:w="4962"/>
      </w:tblGrid>
      <w:tr w:rsidR="00E53AD0" w:rsidTr="000E2DC9">
        <w:trPr>
          <w:jc w:val="center"/>
        </w:trPr>
        <w:tc>
          <w:tcPr>
            <w:tcW w:w="4927" w:type="dxa"/>
            <w:vAlign w:val="center"/>
          </w:tcPr>
          <w:p w:rsidR="00E53AD0" w:rsidRPr="00E53AD0" w:rsidRDefault="00E53AD0" w:rsidP="00DC04B1">
            <w:pPr>
              <w:pStyle w:val="ListParagraph"/>
              <w:spacing w:before="0" w:line="276" w:lineRule="auto"/>
              <w:ind w:left="390"/>
              <w:jc w:val="both"/>
              <w:rPr>
                <w:rFonts w:asciiTheme="majorHAnsi" w:hAnsiTheme="majorHAnsi"/>
                <w:lang w:val="sr-Latn-ME"/>
              </w:rPr>
            </w:pPr>
            <w:r w:rsidRPr="00E53AD0">
              <w:rPr>
                <w:rFonts w:asciiTheme="majorHAnsi" w:hAnsiTheme="majorHAnsi"/>
                <w:lang w:val="sr-Latn-ME"/>
              </w:rPr>
              <w:t xml:space="preserve">Napisati </w:t>
            </w:r>
            <w:r w:rsidRPr="00E53AD0">
              <w:rPr>
                <w:rFonts w:asciiTheme="majorHAnsi" w:hAnsiTheme="majorHAnsi"/>
                <w:b/>
                <w:lang w:val="sr-Latn-ME"/>
              </w:rPr>
              <w:t>IP adresu</w:t>
            </w:r>
            <w:r w:rsidR="00387D01">
              <w:rPr>
                <w:rFonts w:asciiTheme="majorHAnsi" w:hAnsiTheme="majorHAnsi"/>
                <w:lang w:val="sr-Latn-ME"/>
              </w:rPr>
              <w:t xml:space="preserve"> V</w:t>
            </w:r>
            <w:r w:rsidRPr="00E53AD0">
              <w:rPr>
                <w:rFonts w:asciiTheme="majorHAnsi" w:hAnsiTheme="majorHAnsi"/>
                <w:lang w:val="sr-Latn-ME"/>
              </w:rPr>
              <w:t xml:space="preserve">ašeg računara. (U stavki </w:t>
            </w:r>
            <w:r w:rsidRPr="00E53AD0">
              <w:rPr>
                <w:rFonts w:asciiTheme="majorHAnsi" w:hAnsiTheme="majorHAnsi"/>
                <w:b/>
                <w:lang w:val="sr-Latn-ME"/>
              </w:rPr>
              <w:t>Run</w:t>
            </w:r>
            <w:r w:rsidRPr="00E53AD0">
              <w:rPr>
                <w:rFonts w:asciiTheme="majorHAnsi" w:hAnsiTheme="majorHAnsi"/>
                <w:lang w:val="sr-Latn-ME"/>
              </w:rPr>
              <w:t xml:space="preserve"> ukucati </w:t>
            </w:r>
            <w:r w:rsidRPr="00E53AD0">
              <w:rPr>
                <w:rFonts w:asciiTheme="majorHAnsi" w:hAnsiTheme="majorHAnsi"/>
                <w:b/>
                <w:lang w:val="sr-Latn-ME"/>
              </w:rPr>
              <w:t>cmd</w:t>
            </w:r>
            <w:r w:rsidRPr="00E53AD0">
              <w:rPr>
                <w:rFonts w:asciiTheme="majorHAnsi" w:hAnsiTheme="majorHAnsi"/>
                <w:lang w:val="sr-Latn-ME"/>
              </w:rPr>
              <w:t xml:space="preserve">, a zatim naredbu </w:t>
            </w:r>
            <w:r w:rsidRPr="00E53AD0">
              <w:rPr>
                <w:rFonts w:asciiTheme="majorHAnsi" w:hAnsiTheme="majorHAnsi"/>
                <w:b/>
                <w:lang w:val="sr-Latn-ME"/>
              </w:rPr>
              <w:t>ipconfig</w:t>
            </w:r>
            <w:r w:rsidRPr="00E53AD0">
              <w:rPr>
                <w:rFonts w:asciiTheme="majorHAnsi" w:hAnsiTheme="majorHAnsi"/>
                <w:lang w:val="sr-Latn-ME"/>
              </w:rPr>
              <w:t>)</w:t>
            </w:r>
          </w:p>
        </w:tc>
        <w:tc>
          <w:tcPr>
            <w:tcW w:w="4927" w:type="dxa"/>
          </w:tcPr>
          <w:p w:rsidR="00E53AD0" w:rsidRDefault="00E53AD0" w:rsidP="00E53AD0">
            <w:pPr>
              <w:pStyle w:val="ListParagraph"/>
              <w:spacing w:before="0" w:line="276" w:lineRule="auto"/>
              <w:ind w:left="142"/>
              <w:jc w:val="both"/>
              <w:rPr>
                <w:rFonts w:asciiTheme="majorHAnsi" w:hAnsiTheme="majorHAnsi"/>
                <w:lang w:val="sr-Latn-ME"/>
              </w:rPr>
            </w:pPr>
          </w:p>
          <w:p w:rsidR="00E53AD0" w:rsidRPr="00DC04B1" w:rsidRDefault="00E53AD0" w:rsidP="00E53AD0">
            <w:pPr>
              <w:pStyle w:val="ListParagraph"/>
              <w:spacing w:before="0" w:line="276" w:lineRule="auto"/>
              <w:ind w:left="142"/>
              <w:jc w:val="both"/>
              <w:rPr>
                <w:rFonts w:asciiTheme="majorHAnsi" w:hAnsiTheme="majorHAnsi"/>
                <w:b/>
                <w:lang w:val="sr-Latn-ME"/>
              </w:rPr>
            </w:pPr>
            <w:r>
              <w:rPr>
                <w:rFonts w:asciiTheme="majorHAnsi" w:hAnsiTheme="majorHAnsi"/>
                <w:lang w:val="sr-Latn-ME"/>
              </w:rPr>
              <w:t xml:space="preserve">                  </w:t>
            </w:r>
            <w:r>
              <w:rPr>
                <w:rFonts w:asciiTheme="majorHAnsi" w:hAnsiTheme="majorHAnsi"/>
                <w:lang w:val="sr-Latn-ME"/>
              </w:rPr>
              <w:tab/>
            </w:r>
            <w:r w:rsidRPr="00DC04B1">
              <w:rPr>
                <w:rFonts w:asciiTheme="majorHAnsi" w:hAnsiTheme="majorHAnsi"/>
                <w:b/>
                <w:lang w:val="sr-Latn-ME"/>
              </w:rPr>
              <w:t>.</w:t>
            </w:r>
            <w:r w:rsidRPr="00DC04B1">
              <w:rPr>
                <w:rFonts w:asciiTheme="majorHAnsi" w:hAnsiTheme="majorHAnsi"/>
                <w:b/>
                <w:lang w:val="sr-Latn-ME"/>
              </w:rPr>
              <w:tab/>
              <w:t>.</w:t>
            </w:r>
            <w:r w:rsidRPr="00DC04B1">
              <w:rPr>
                <w:rFonts w:asciiTheme="majorHAnsi" w:hAnsiTheme="majorHAnsi"/>
                <w:b/>
                <w:lang w:val="sr-Latn-ME"/>
              </w:rPr>
              <w:tab/>
              <w:t>.</w:t>
            </w:r>
          </w:p>
        </w:tc>
      </w:tr>
      <w:tr w:rsidR="00E53AD0" w:rsidTr="000E2DC9">
        <w:trPr>
          <w:jc w:val="center"/>
        </w:trPr>
        <w:tc>
          <w:tcPr>
            <w:tcW w:w="4927" w:type="dxa"/>
            <w:vAlign w:val="center"/>
          </w:tcPr>
          <w:p w:rsidR="00E53AD0" w:rsidRPr="00E53AD0" w:rsidRDefault="00E53AD0" w:rsidP="00DC04B1">
            <w:pPr>
              <w:pStyle w:val="ListParagraph"/>
              <w:tabs>
                <w:tab w:val="left" w:leader="underscore" w:pos="270"/>
              </w:tabs>
              <w:spacing w:before="0" w:line="276" w:lineRule="auto"/>
              <w:ind w:left="390"/>
              <w:rPr>
                <w:rFonts w:asciiTheme="majorHAnsi" w:hAnsiTheme="majorHAnsi"/>
                <w:lang w:val="sr-Latn-ME"/>
              </w:rPr>
            </w:pPr>
            <w:r w:rsidRPr="00E53AD0">
              <w:rPr>
                <w:rFonts w:asciiTheme="majorHAnsi" w:hAnsiTheme="majorHAnsi"/>
                <w:lang w:val="sr-Latn-ME"/>
              </w:rPr>
              <w:t>Ova IP adresa je:</w:t>
            </w:r>
          </w:p>
        </w:tc>
        <w:tc>
          <w:tcPr>
            <w:tcW w:w="4927" w:type="dxa"/>
            <w:vAlign w:val="center"/>
          </w:tcPr>
          <w:p w:rsidR="00E53AD0" w:rsidRPr="00790F4D" w:rsidRDefault="00E53AD0" w:rsidP="00E53AD0">
            <w:pPr>
              <w:pStyle w:val="ListParagraph"/>
              <w:tabs>
                <w:tab w:val="left" w:leader="underscore" w:pos="0"/>
                <w:tab w:val="left" w:pos="270"/>
                <w:tab w:val="left" w:leader="underscore" w:pos="9498"/>
              </w:tabs>
              <w:spacing w:before="0" w:line="276" w:lineRule="auto"/>
              <w:ind w:left="0"/>
              <w:rPr>
                <w:rFonts w:asciiTheme="majorHAnsi" w:hAnsiTheme="majorHAnsi"/>
                <w:lang w:val="sr-Latn-ME"/>
              </w:rPr>
            </w:pPr>
            <w:r w:rsidRPr="00790F4D">
              <w:rPr>
                <w:rFonts w:asciiTheme="majorHAnsi" w:hAnsiTheme="majorHAnsi"/>
                <w:lang w:val="sr-Latn-ME"/>
              </w:rPr>
              <w:t>а)</w:t>
            </w:r>
            <w:r w:rsidRPr="00E53AD0">
              <w:rPr>
                <w:rFonts w:asciiTheme="majorHAnsi" w:hAnsiTheme="majorHAnsi"/>
                <w:b/>
                <w:lang w:val="sr-Latn-ME"/>
              </w:rPr>
              <w:t xml:space="preserve"> IPv4 </w:t>
            </w:r>
            <w:r w:rsidRPr="00790F4D">
              <w:rPr>
                <w:rFonts w:asciiTheme="majorHAnsi" w:hAnsiTheme="majorHAnsi"/>
                <w:lang w:val="sr-Latn-ME"/>
              </w:rPr>
              <w:t>(verzija 4)</w:t>
            </w:r>
            <w:r>
              <w:rPr>
                <w:rFonts w:asciiTheme="majorHAnsi" w:hAnsiTheme="majorHAnsi"/>
                <w:lang w:val="sr-Latn-ME"/>
              </w:rPr>
              <w:t xml:space="preserve">                          </w:t>
            </w:r>
            <w:r w:rsidRPr="00790F4D">
              <w:rPr>
                <w:rFonts w:asciiTheme="majorHAnsi" w:hAnsiTheme="majorHAnsi"/>
                <w:lang w:val="sr-Latn-ME"/>
              </w:rPr>
              <w:t>b)</w:t>
            </w:r>
            <w:r w:rsidRPr="00E53AD0">
              <w:rPr>
                <w:rFonts w:asciiTheme="majorHAnsi" w:hAnsiTheme="majorHAnsi"/>
                <w:b/>
                <w:lang w:val="sr-Latn-ME"/>
              </w:rPr>
              <w:t xml:space="preserve"> IPv6</w:t>
            </w:r>
            <w:r w:rsidRPr="00790F4D">
              <w:rPr>
                <w:rFonts w:asciiTheme="majorHAnsi" w:hAnsiTheme="majorHAnsi"/>
                <w:lang w:val="sr-Latn-ME"/>
              </w:rPr>
              <w:t xml:space="preserve"> (verzija 6)</w:t>
            </w:r>
          </w:p>
        </w:tc>
      </w:tr>
    </w:tbl>
    <w:p w:rsidR="008F6F18" w:rsidRPr="00790F4D" w:rsidRDefault="007D402F" w:rsidP="00DC04B1">
      <w:pPr>
        <w:pStyle w:val="ListParagraph"/>
        <w:numPr>
          <w:ilvl w:val="0"/>
          <w:numId w:val="16"/>
        </w:numPr>
        <w:tabs>
          <w:tab w:val="left" w:pos="0"/>
          <w:tab w:val="left" w:leader="underscore" w:pos="9498"/>
        </w:tabs>
        <w:spacing w:before="60" w:after="120"/>
        <w:ind w:left="426" w:right="282" w:hanging="284"/>
        <w:jc w:val="both"/>
        <w:rPr>
          <w:rFonts w:asciiTheme="majorHAnsi" w:hAnsiTheme="majorHAnsi"/>
          <w:lang w:val="sr-Latn-ME"/>
        </w:rPr>
      </w:pPr>
      <w:r w:rsidRPr="00790F4D">
        <w:rPr>
          <w:rFonts w:asciiTheme="majorHAnsi" w:hAnsiTheme="majorHAnsi"/>
          <w:lang w:val="sr-Latn-ME"/>
        </w:rPr>
        <w:t>Navesti instali</w:t>
      </w:r>
      <w:r w:rsidR="00387D01">
        <w:rPr>
          <w:rFonts w:asciiTheme="majorHAnsi" w:hAnsiTheme="majorHAnsi"/>
          <w:lang w:val="sr-Latn-ME"/>
        </w:rPr>
        <w:t>rane Web browser-e (čitače) na V</w:t>
      </w:r>
      <w:r w:rsidRPr="00790F4D">
        <w:rPr>
          <w:rFonts w:asciiTheme="majorHAnsi" w:hAnsiTheme="majorHAnsi"/>
          <w:lang w:val="sr-Latn-ME"/>
        </w:rPr>
        <w:t>ašem računaru.</w:t>
      </w:r>
      <w:r w:rsidR="00EA1801">
        <w:rPr>
          <w:rFonts w:asciiTheme="majorHAnsi" w:hAnsiTheme="majorHAnsi"/>
          <w:lang w:val="sr-Latn-ME"/>
        </w:rPr>
        <w:t xml:space="preserve"> </w:t>
      </w:r>
      <w:r w:rsidR="00EA1801">
        <w:rPr>
          <w:rFonts w:asciiTheme="majorHAnsi" w:hAnsiTheme="majorHAnsi"/>
          <w:lang w:val="sr-Latn-ME"/>
        </w:rPr>
        <w:tab/>
      </w:r>
    </w:p>
    <w:p w:rsidR="00530339" w:rsidRPr="00790F4D" w:rsidRDefault="007D402F" w:rsidP="00DC04B1">
      <w:pPr>
        <w:pStyle w:val="ListParagraph"/>
        <w:numPr>
          <w:ilvl w:val="0"/>
          <w:numId w:val="16"/>
        </w:numPr>
        <w:tabs>
          <w:tab w:val="left" w:leader="underscore" w:pos="9498"/>
        </w:tabs>
        <w:spacing w:after="0"/>
        <w:ind w:left="426" w:right="282" w:hanging="284"/>
        <w:jc w:val="both"/>
        <w:rPr>
          <w:rFonts w:asciiTheme="majorHAnsi" w:hAnsiTheme="majorHAnsi"/>
          <w:lang w:val="sr-Latn-ME"/>
        </w:rPr>
      </w:pPr>
      <w:r w:rsidRPr="00790F4D">
        <w:rPr>
          <w:rFonts w:asciiTheme="majorHAnsi" w:hAnsiTheme="majorHAnsi"/>
          <w:lang w:val="sr-Latn-ME"/>
        </w:rPr>
        <w:t>Koji od njih je podešen kao glavni (default) za čitanje web stranica ?</w:t>
      </w:r>
      <w:r w:rsidR="00530339" w:rsidRPr="00790F4D">
        <w:rPr>
          <w:rFonts w:asciiTheme="majorHAnsi" w:hAnsiTheme="majorHAnsi"/>
          <w:lang w:val="sr-Latn-ME"/>
        </w:rPr>
        <w:tab/>
      </w:r>
      <w:r w:rsidR="00530339" w:rsidRPr="00790F4D">
        <w:rPr>
          <w:rFonts w:asciiTheme="majorHAnsi" w:hAnsiTheme="majorHAnsi"/>
          <w:lang w:val="sr-Latn-ME"/>
        </w:rPr>
        <w:tab/>
      </w:r>
    </w:p>
    <w:p w:rsidR="007D402F" w:rsidRPr="00B722A5" w:rsidRDefault="007D402F" w:rsidP="00DC04B1">
      <w:pPr>
        <w:pStyle w:val="ListParagraph"/>
        <w:numPr>
          <w:ilvl w:val="0"/>
          <w:numId w:val="13"/>
        </w:numPr>
        <w:tabs>
          <w:tab w:val="left" w:pos="0"/>
          <w:tab w:val="left" w:pos="270"/>
          <w:tab w:val="left" w:leader="underscore" w:pos="9498"/>
        </w:tabs>
        <w:spacing w:before="0" w:after="120" w:line="276" w:lineRule="auto"/>
        <w:ind w:left="426" w:right="282" w:hanging="284"/>
        <w:jc w:val="both"/>
        <w:rPr>
          <w:rFonts w:asciiTheme="majorHAnsi" w:hAnsiTheme="majorHAnsi"/>
          <w:b/>
          <w:lang w:val="sr-Latn-ME"/>
        </w:rPr>
      </w:pPr>
      <w:r w:rsidRPr="00790F4D">
        <w:rPr>
          <w:rFonts w:asciiTheme="majorHAnsi" w:hAnsiTheme="majorHAnsi"/>
          <w:lang w:val="sr-Latn-ME"/>
        </w:rPr>
        <w:t>Navedit</w:t>
      </w:r>
      <w:r w:rsidR="00387D01">
        <w:rPr>
          <w:rFonts w:asciiTheme="majorHAnsi" w:hAnsiTheme="majorHAnsi"/>
          <w:lang w:val="sr-Latn-ME"/>
        </w:rPr>
        <w:t>e instalirane mail klijente na V</w:t>
      </w:r>
      <w:r w:rsidRPr="00790F4D">
        <w:rPr>
          <w:rFonts w:asciiTheme="majorHAnsi" w:hAnsiTheme="majorHAnsi"/>
          <w:lang w:val="sr-Latn-ME"/>
        </w:rPr>
        <w:t>ašem računaru.</w:t>
      </w:r>
      <w:r w:rsidRPr="00790F4D">
        <w:rPr>
          <w:rFonts w:asciiTheme="majorHAnsi" w:hAnsiTheme="majorHAnsi"/>
          <w:lang w:val="sr-Latn-ME"/>
        </w:rPr>
        <w:tab/>
      </w:r>
      <w:bookmarkStart w:id="0" w:name="_GoBack"/>
      <w:bookmarkEnd w:id="0"/>
    </w:p>
    <w:p w:rsidR="00B722A5" w:rsidRPr="00B722A5" w:rsidRDefault="00B722A5" w:rsidP="00B722A5">
      <w:pPr>
        <w:pStyle w:val="ListParagraph"/>
        <w:tabs>
          <w:tab w:val="left" w:pos="0"/>
          <w:tab w:val="left" w:pos="270"/>
          <w:tab w:val="left" w:leader="underscore" w:pos="9781"/>
        </w:tabs>
        <w:spacing w:before="0" w:after="120" w:line="276" w:lineRule="auto"/>
        <w:ind w:left="142"/>
        <w:jc w:val="both"/>
        <w:rPr>
          <w:rFonts w:asciiTheme="majorHAnsi" w:hAnsiTheme="majorHAnsi"/>
          <w:b/>
          <w:sz w:val="8"/>
          <w:lang w:val="sr-Latn-ME"/>
        </w:rPr>
      </w:pPr>
    </w:p>
    <w:tbl>
      <w:tblPr>
        <w:tblStyle w:val="TableGrid"/>
        <w:tblW w:w="0" w:type="auto"/>
        <w:jc w:val="center"/>
        <w:shd w:val="clear" w:color="auto" w:fill="FFFFFF" w:themeFill="background1"/>
        <w:tblLook w:val="04A0" w:firstRow="1" w:lastRow="0" w:firstColumn="1" w:lastColumn="0" w:noHBand="0" w:noVBand="1"/>
      </w:tblPr>
      <w:tblGrid>
        <w:gridCol w:w="9923"/>
      </w:tblGrid>
      <w:tr w:rsidR="008F6F18" w:rsidRPr="00790F4D" w:rsidTr="00E720CB">
        <w:trPr>
          <w:jc w:val="center"/>
        </w:trPr>
        <w:tc>
          <w:tcPr>
            <w:tcW w:w="9923" w:type="dxa"/>
            <w:shd w:val="clear" w:color="auto" w:fill="FFFFFF" w:themeFill="background1"/>
          </w:tcPr>
          <w:p w:rsidR="008F6F18" w:rsidRPr="00D0374D" w:rsidRDefault="008F6F18" w:rsidP="00D0374D">
            <w:pPr>
              <w:pStyle w:val="ListParagraph"/>
              <w:tabs>
                <w:tab w:val="left" w:leader="underscore" w:pos="9498"/>
              </w:tabs>
              <w:spacing w:beforeLines="120" w:before="288"/>
              <w:ind w:left="0"/>
              <w:jc w:val="both"/>
              <w:rPr>
                <w:rFonts w:asciiTheme="majorHAnsi" w:hAnsiTheme="majorHAnsi"/>
                <w:sz w:val="20"/>
                <w:szCs w:val="20"/>
                <w:lang w:val="sr-Latn-ME"/>
              </w:rPr>
            </w:pPr>
            <w:r w:rsidRPr="00D0374D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Napomena</w:t>
            </w:r>
            <w:r w:rsidRPr="005116FE">
              <w:rPr>
                <w:rFonts w:asciiTheme="majorHAnsi" w:hAnsiTheme="majorHAnsi"/>
                <w:sz w:val="20"/>
                <w:szCs w:val="20"/>
                <w:lang w:val="sr-Latn-ME"/>
              </w:rPr>
              <w:t>:</w:t>
            </w:r>
            <w:r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</w:t>
            </w:r>
            <w:r w:rsidR="00441080" w:rsidRPr="00D0374D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Web browser</w:t>
            </w:r>
            <w:r w:rsidR="00441080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(čitač) je program koji služi za pregledanje </w:t>
            </w:r>
            <w:r w:rsidR="00441080" w:rsidRPr="00D0374D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Web stranica</w:t>
            </w:r>
            <w:r w:rsidR="00441080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. U poznate </w:t>
            </w:r>
            <w:r w:rsidR="00441080" w:rsidRPr="00D0374D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browser</w:t>
            </w:r>
            <w:r w:rsidR="00441080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-e spadaju </w:t>
            </w:r>
            <w:r w:rsidR="00441080" w:rsidRPr="00D0374D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Microsoft Internet Explorer</w:t>
            </w:r>
            <w:r w:rsidR="00441080" w:rsidRPr="00D0374D">
              <w:rPr>
                <w:rFonts w:asciiTheme="majorHAnsi" w:hAnsiTheme="majorHAnsi"/>
                <w:sz w:val="20"/>
                <w:szCs w:val="20"/>
                <w:lang w:val="sr-Latn-ME"/>
              </w:rPr>
              <w:t>,</w:t>
            </w:r>
            <w:r w:rsidR="00441080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</w:t>
            </w:r>
            <w:r w:rsidR="00441080" w:rsidRPr="00D0374D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Mozilla Firefox</w:t>
            </w:r>
            <w:r w:rsidR="00441080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, </w:t>
            </w:r>
            <w:r w:rsidR="00441080" w:rsidRPr="00D0374D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Google Chrome</w:t>
            </w:r>
            <w:r w:rsidR="00441080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, </w:t>
            </w:r>
            <w:r w:rsidR="00441080" w:rsidRPr="00D0374D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Opera</w:t>
            </w:r>
            <w:r w:rsidR="00441080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itd. </w:t>
            </w:r>
            <w:r w:rsidRPr="00D0374D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Mail client</w:t>
            </w:r>
            <w:r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je program koji je namijenjen za primanje, slanje i obradu elektronske </w:t>
            </w:r>
            <w:r w:rsidR="00430750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>po</w:t>
            </w:r>
            <w:r w:rsidR="00A06F1C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šte. U poznate </w:t>
            </w:r>
            <w:r w:rsidR="00A06F1C" w:rsidRPr="005116FE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mail client</w:t>
            </w:r>
            <w:r w:rsidR="005116FE">
              <w:rPr>
                <w:rFonts w:asciiTheme="majorHAnsi" w:hAnsiTheme="majorHAnsi"/>
                <w:sz w:val="20"/>
                <w:szCs w:val="20"/>
                <w:lang w:val="sr-Latn-ME"/>
              </w:rPr>
              <w:t>-</w:t>
            </w:r>
            <w:r w:rsidR="00A06F1C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e spadaju: </w:t>
            </w:r>
            <w:r w:rsidR="00A06F1C" w:rsidRPr="00D0374D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Microsoft Outlook Express</w:t>
            </w:r>
            <w:r w:rsidR="00A06F1C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, </w:t>
            </w:r>
            <w:r w:rsidR="00A06F1C" w:rsidRPr="00D0374D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Microsoft Outlook</w:t>
            </w:r>
            <w:r w:rsidR="00A06F1C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, </w:t>
            </w:r>
            <w:r w:rsidR="00A06F1C" w:rsidRPr="00D0374D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The Bat</w:t>
            </w:r>
            <w:r w:rsidR="00A06F1C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, </w:t>
            </w:r>
            <w:r w:rsidR="00A06F1C" w:rsidRPr="00D0374D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Mozilla Thunderbird</w:t>
            </w:r>
            <w:r w:rsidR="00A06F1C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itd.</w:t>
            </w:r>
            <w:r w:rsidR="00D037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</w:t>
            </w:r>
          </w:p>
        </w:tc>
      </w:tr>
    </w:tbl>
    <w:p w:rsidR="00E33EC5" w:rsidRPr="00581D53" w:rsidRDefault="00E33EC5" w:rsidP="00581D53">
      <w:pPr>
        <w:pStyle w:val="ListParagraph"/>
        <w:tabs>
          <w:tab w:val="left" w:pos="0"/>
          <w:tab w:val="left" w:pos="270"/>
          <w:tab w:val="left" w:leader="underscore" w:pos="9781"/>
        </w:tabs>
        <w:spacing w:before="0" w:after="120" w:line="276" w:lineRule="auto"/>
        <w:ind w:left="142"/>
        <w:jc w:val="both"/>
        <w:rPr>
          <w:rFonts w:asciiTheme="majorHAnsi" w:hAnsiTheme="majorHAnsi"/>
          <w:b/>
          <w:sz w:val="12"/>
          <w:lang w:val="sr-Latn-ME"/>
        </w:rPr>
      </w:pPr>
    </w:p>
    <w:tbl>
      <w:tblPr>
        <w:tblStyle w:val="TableGrid"/>
        <w:tblW w:w="0" w:type="auto"/>
        <w:jc w:val="center"/>
        <w:tblInd w:w="142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ook w:val="04A0" w:firstRow="1" w:lastRow="0" w:firstColumn="1" w:lastColumn="0" w:noHBand="0" w:noVBand="1"/>
      </w:tblPr>
      <w:tblGrid>
        <w:gridCol w:w="4938"/>
        <w:gridCol w:w="4916"/>
      </w:tblGrid>
      <w:tr w:rsidR="00581D53" w:rsidTr="000E2DC9">
        <w:trPr>
          <w:jc w:val="center"/>
        </w:trPr>
        <w:tc>
          <w:tcPr>
            <w:tcW w:w="4998" w:type="dxa"/>
          </w:tcPr>
          <w:p w:rsidR="00581D53" w:rsidRDefault="00581D53" w:rsidP="00DC04B1">
            <w:pPr>
              <w:pStyle w:val="ListParagraph"/>
              <w:tabs>
                <w:tab w:val="left" w:pos="270"/>
                <w:tab w:val="left" w:leader="underscore" w:pos="9781"/>
              </w:tabs>
              <w:spacing w:before="100" w:beforeAutospacing="1" w:after="100" w:afterAutospacing="1" w:line="276" w:lineRule="auto"/>
              <w:ind w:left="355"/>
              <w:jc w:val="both"/>
              <w:rPr>
                <w:rFonts w:asciiTheme="majorHAnsi" w:hAnsiTheme="majorHAnsi"/>
                <w:b/>
                <w:lang w:val="sr-Latn-ME"/>
              </w:rPr>
            </w:pPr>
            <w:r w:rsidRPr="00790F4D">
              <w:rPr>
                <w:rFonts w:asciiTheme="majorHAnsi" w:hAnsiTheme="majorHAnsi"/>
                <w:lang w:val="sr-Latn-ME"/>
              </w:rPr>
              <w:t xml:space="preserve">Koja je uloga </w:t>
            </w:r>
            <w:r w:rsidRPr="00790F4D">
              <w:rPr>
                <w:rFonts w:asciiTheme="majorHAnsi" w:hAnsiTheme="majorHAnsi"/>
                <w:b/>
                <w:lang w:val="sr-Latn-ME"/>
              </w:rPr>
              <w:t>DNS</w:t>
            </w:r>
            <w:r w:rsidRPr="00790F4D">
              <w:rPr>
                <w:rFonts w:asciiTheme="majorHAnsi" w:hAnsiTheme="majorHAnsi"/>
                <w:lang w:val="sr-Latn-ME"/>
              </w:rPr>
              <w:t>-a? Koja je a</w:t>
            </w:r>
            <w:r w:rsidR="00387D01">
              <w:rPr>
                <w:rFonts w:asciiTheme="majorHAnsi" w:hAnsiTheme="majorHAnsi"/>
                <w:lang w:val="sr-Latn-ME"/>
              </w:rPr>
              <w:t>dresa DNS servera koji koristi V</w:t>
            </w:r>
            <w:r w:rsidRPr="00790F4D">
              <w:rPr>
                <w:rFonts w:asciiTheme="majorHAnsi" w:hAnsiTheme="majorHAnsi"/>
                <w:lang w:val="sr-Latn-ME"/>
              </w:rPr>
              <w:t>aš računar?</w:t>
            </w:r>
          </w:p>
        </w:tc>
        <w:tc>
          <w:tcPr>
            <w:tcW w:w="4998" w:type="dxa"/>
          </w:tcPr>
          <w:p w:rsidR="003503C5" w:rsidRDefault="003503C5" w:rsidP="00581D53">
            <w:pPr>
              <w:pStyle w:val="ListParagraph"/>
              <w:tabs>
                <w:tab w:val="left" w:pos="0"/>
                <w:tab w:val="left" w:pos="877"/>
                <w:tab w:val="left" w:leader="underscore" w:pos="9781"/>
              </w:tabs>
              <w:spacing w:line="276" w:lineRule="auto"/>
              <w:ind w:left="0"/>
              <w:jc w:val="both"/>
              <w:rPr>
                <w:rFonts w:asciiTheme="majorHAnsi" w:hAnsiTheme="majorHAnsi"/>
                <w:b/>
                <w:lang w:val="sr-Latn-ME"/>
              </w:rPr>
            </w:pPr>
          </w:p>
          <w:p w:rsidR="00581D53" w:rsidRDefault="00581D53" w:rsidP="00581D53">
            <w:pPr>
              <w:pStyle w:val="ListParagraph"/>
              <w:tabs>
                <w:tab w:val="left" w:pos="0"/>
                <w:tab w:val="left" w:pos="877"/>
                <w:tab w:val="left" w:leader="underscore" w:pos="9781"/>
              </w:tabs>
              <w:spacing w:line="276" w:lineRule="auto"/>
              <w:ind w:left="0"/>
              <w:jc w:val="both"/>
              <w:rPr>
                <w:rFonts w:asciiTheme="majorHAnsi" w:hAnsiTheme="majorHAnsi"/>
                <w:b/>
                <w:lang w:val="sr-Latn-ME"/>
              </w:rPr>
            </w:pPr>
            <w:r>
              <w:rPr>
                <w:rFonts w:asciiTheme="majorHAnsi" w:hAnsiTheme="majorHAnsi"/>
                <w:b/>
                <w:lang w:val="sr-Latn-ME"/>
              </w:rPr>
              <w:t xml:space="preserve">                            .               .               .               </w:t>
            </w:r>
          </w:p>
        </w:tc>
      </w:tr>
      <w:tr w:rsidR="00581D53" w:rsidTr="000E2DC9">
        <w:trPr>
          <w:jc w:val="center"/>
        </w:trPr>
        <w:tc>
          <w:tcPr>
            <w:tcW w:w="4998" w:type="dxa"/>
          </w:tcPr>
          <w:p w:rsidR="00581D53" w:rsidRDefault="00581D53" w:rsidP="00DC04B1">
            <w:pPr>
              <w:pStyle w:val="ListParagraph"/>
              <w:tabs>
                <w:tab w:val="left" w:pos="270"/>
                <w:tab w:val="left" w:leader="underscore" w:pos="9781"/>
              </w:tabs>
              <w:spacing w:before="100" w:beforeAutospacing="1" w:after="100" w:afterAutospacing="1" w:line="276" w:lineRule="auto"/>
              <w:ind w:left="355"/>
              <w:jc w:val="both"/>
              <w:rPr>
                <w:rFonts w:asciiTheme="majorHAnsi" w:hAnsiTheme="majorHAnsi"/>
                <w:b/>
                <w:lang w:val="sr-Latn-ME"/>
              </w:rPr>
            </w:pPr>
            <w:r w:rsidRPr="00790F4D">
              <w:rPr>
                <w:rFonts w:asciiTheme="majorHAnsi" w:hAnsiTheme="majorHAnsi"/>
                <w:lang w:val="sr-Latn-ME"/>
              </w:rPr>
              <w:t xml:space="preserve">Koja je IP adresa </w:t>
            </w:r>
            <w:r w:rsidRPr="00790F4D">
              <w:rPr>
                <w:rFonts w:asciiTheme="majorHAnsi" w:hAnsiTheme="majorHAnsi"/>
                <w:b/>
                <w:lang w:val="sr-Latn-ME"/>
              </w:rPr>
              <w:t>Default Gateway</w:t>
            </w:r>
            <w:r w:rsidR="00387D01">
              <w:rPr>
                <w:rFonts w:asciiTheme="majorHAnsi" w:hAnsiTheme="majorHAnsi"/>
                <w:lang w:val="sr-Latn-ME"/>
              </w:rPr>
              <w:t>-a V</w:t>
            </w:r>
            <w:r>
              <w:rPr>
                <w:rFonts w:asciiTheme="majorHAnsi" w:hAnsiTheme="majorHAnsi"/>
                <w:lang w:val="sr-Latn-ME"/>
              </w:rPr>
              <w:t>ašeg računara?</w:t>
            </w:r>
          </w:p>
        </w:tc>
        <w:tc>
          <w:tcPr>
            <w:tcW w:w="4998" w:type="dxa"/>
          </w:tcPr>
          <w:p w:rsidR="00581D53" w:rsidRDefault="00581D53" w:rsidP="00581D53">
            <w:pPr>
              <w:pStyle w:val="ListParagraph"/>
              <w:tabs>
                <w:tab w:val="left" w:pos="0"/>
                <w:tab w:val="left" w:pos="270"/>
                <w:tab w:val="left" w:leader="underscore" w:pos="9781"/>
              </w:tabs>
              <w:spacing w:line="276" w:lineRule="auto"/>
              <w:ind w:left="0"/>
              <w:jc w:val="both"/>
              <w:rPr>
                <w:rFonts w:asciiTheme="majorHAnsi" w:hAnsiTheme="majorHAnsi"/>
                <w:b/>
                <w:lang w:val="sr-Latn-ME"/>
              </w:rPr>
            </w:pPr>
          </w:p>
          <w:p w:rsidR="00581D53" w:rsidRDefault="00581D53" w:rsidP="00581D53">
            <w:pPr>
              <w:pStyle w:val="ListParagraph"/>
              <w:tabs>
                <w:tab w:val="left" w:pos="0"/>
                <w:tab w:val="left" w:pos="270"/>
                <w:tab w:val="left" w:leader="underscore" w:pos="9781"/>
              </w:tabs>
              <w:spacing w:line="276" w:lineRule="auto"/>
              <w:ind w:left="0"/>
              <w:jc w:val="both"/>
              <w:rPr>
                <w:rFonts w:asciiTheme="majorHAnsi" w:hAnsiTheme="majorHAnsi"/>
                <w:b/>
                <w:lang w:val="sr-Latn-ME"/>
              </w:rPr>
            </w:pPr>
            <w:r>
              <w:rPr>
                <w:rFonts w:asciiTheme="majorHAnsi" w:hAnsiTheme="majorHAnsi"/>
                <w:b/>
                <w:lang w:val="sr-Latn-ME"/>
              </w:rPr>
              <w:t xml:space="preserve">                   </w:t>
            </w:r>
            <w:r w:rsidR="00E53AD0">
              <w:rPr>
                <w:rFonts w:asciiTheme="majorHAnsi" w:hAnsiTheme="majorHAnsi"/>
                <w:b/>
                <w:lang w:val="sr-Latn-ME"/>
              </w:rPr>
              <w:t xml:space="preserve">    </w:t>
            </w:r>
            <w:r>
              <w:rPr>
                <w:rFonts w:asciiTheme="majorHAnsi" w:hAnsiTheme="majorHAnsi"/>
                <w:b/>
                <w:lang w:val="sr-Latn-ME"/>
              </w:rPr>
              <w:t xml:space="preserve">     .               .               .</w:t>
            </w:r>
          </w:p>
        </w:tc>
      </w:tr>
    </w:tbl>
    <w:p w:rsidR="00BC4C2C" w:rsidRPr="00BC4C2C" w:rsidRDefault="00BC4C2C" w:rsidP="00BC4C2C">
      <w:pPr>
        <w:pStyle w:val="ListParagraph"/>
        <w:tabs>
          <w:tab w:val="left" w:pos="0"/>
          <w:tab w:val="left" w:pos="270"/>
          <w:tab w:val="left" w:leader="underscore" w:pos="9781"/>
        </w:tabs>
        <w:spacing w:before="0" w:line="276" w:lineRule="auto"/>
        <w:ind w:left="142"/>
        <w:jc w:val="both"/>
        <w:rPr>
          <w:rFonts w:asciiTheme="majorHAnsi" w:hAnsiTheme="majorHAnsi"/>
          <w:b/>
          <w:sz w:val="6"/>
          <w:lang w:val="sr-Latn-ME"/>
        </w:rPr>
      </w:pPr>
    </w:p>
    <w:p w:rsidR="007D402F" w:rsidRPr="00790F4D" w:rsidRDefault="007D402F" w:rsidP="00DC04B1">
      <w:pPr>
        <w:pStyle w:val="ListParagraph"/>
        <w:numPr>
          <w:ilvl w:val="0"/>
          <w:numId w:val="13"/>
        </w:numPr>
        <w:tabs>
          <w:tab w:val="left" w:pos="-142"/>
        </w:tabs>
        <w:spacing w:after="120"/>
        <w:ind w:left="426" w:right="282" w:hanging="284"/>
        <w:jc w:val="both"/>
        <w:rPr>
          <w:rFonts w:asciiTheme="majorHAnsi" w:hAnsiTheme="majorHAnsi"/>
          <w:b/>
          <w:lang w:val="sr-Latn-ME"/>
        </w:rPr>
      </w:pPr>
      <w:r w:rsidRPr="00790F4D">
        <w:rPr>
          <w:rFonts w:asciiTheme="majorHAnsi" w:hAnsiTheme="majorHAnsi"/>
          <w:lang w:val="sr-Latn-ME"/>
        </w:rPr>
        <w:t xml:space="preserve">Korišćenjem komande </w:t>
      </w:r>
      <w:r w:rsidRPr="00790F4D">
        <w:rPr>
          <w:rFonts w:asciiTheme="majorHAnsi" w:hAnsiTheme="majorHAnsi"/>
          <w:b/>
          <w:lang w:val="sr-Latn-ME"/>
        </w:rPr>
        <w:t xml:space="preserve">ping </w:t>
      </w:r>
      <w:r w:rsidRPr="00790F4D">
        <w:rPr>
          <w:rFonts w:asciiTheme="majorHAnsi" w:hAnsiTheme="majorHAnsi"/>
          <w:lang w:val="sr-Latn-ME"/>
        </w:rPr>
        <w:t>provjeriti da li možete ostvariti komunikaciju sa računarom čija je IP adresa 89.188.33.59</w:t>
      </w:r>
      <w:r w:rsidR="001063A6">
        <w:rPr>
          <w:rFonts w:asciiTheme="majorHAnsi" w:hAnsiTheme="majorHAnsi"/>
          <w:lang w:val="sr-Latn-ME"/>
        </w:rPr>
        <w:tab/>
      </w:r>
      <w:r w:rsidR="001063A6">
        <w:rPr>
          <w:rFonts w:asciiTheme="majorHAnsi" w:hAnsiTheme="majorHAnsi"/>
          <w:lang w:val="sr-Latn-ME"/>
        </w:rPr>
        <w:tab/>
      </w:r>
      <w:r w:rsidR="001063A6">
        <w:rPr>
          <w:rFonts w:asciiTheme="majorHAnsi" w:hAnsiTheme="majorHAnsi"/>
          <w:lang w:val="sr-Latn-ME"/>
        </w:rPr>
        <w:tab/>
        <w:t>a) da</w:t>
      </w:r>
      <w:r w:rsidR="001063A6">
        <w:rPr>
          <w:rFonts w:asciiTheme="majorHAnsi" w:hAnsiTheme="majorHAnsi"/>
          <w:lang w:val="sr-Latn-ME"/>
        </w:rPr>
        <w:tab/>
      </w:r>
      <w:r w:rsidR="001063A6">
        <w:rPr>
          <w:rFonts w:asciiTheme="majorHAnsi" w:hAnsiTheme="majorHAnsi"/>
          <w:lang w:val="sr-Latn-ME"/>
        </w:rPr>
        <w:tab/>
      </w:r>
      <w:r w:rsidR="001063A6">
        <w:rPr>
          <w:rFonts w:asciiTheme="majorHAnsi" w:hAnsiTheme="majorHAnsi"/>
          <w:lang w:val="sr-Latn-ME"/>
        </w:rPr>
        <w:tab/>
        <w:t>b) ne</w:t>
      </w:r>
    </w:p>
    <w:p w:rsidR="007D402F" w:rsidRPr="00790F4D" w:rsidRDefault="007D402F" w:rsidP="00DC04B1">
      <w:pPr>
        <w:pStyle w:val="ListParagraph"/>
        <w:numPr>
          <w:ilvl w:val="0"/>
          <w:numId w:val="13"/>
        </w:numPr>
        <w:tabs>
          <w:tab w:val="left" w:pos="0"/>
          <w:tab w:val="left" w:pos="270"/>
          <w:tab w:val="left" w:leader="underscore" w:pos="9498"/>
        </w:tabs>
        <w:spacing w:before="0" w:line="276" w:lineRule="auto"/>
        <w:ind w:left="426" w:right="282" w:hanging="284"/>
        <w:jc w:val="both"/>
        <w:rPr>
          <w:rFonts w:asciiTheme="majorHAnsi" w:hAnsiTheme="majorHAnsi"/>
          <w:b/>
          <w:lang w:val="sr-Latn-ME"/>
        </w:rPr>
      </w:pPr>
      <w:r w:rsidRPr="00790F4D">
        <w:rPr>
          <w:rFonts w:asciiTheme="majorHAnsi" w:hAnsiTheme="majorHAnsi"/>
          <w:lang w:val="sr-Latn-ME"/>
        </w:rPr>
        <w:t xml:space="preserve">Uradite </w:t>
      </w:r>
      <w:r w:rsidRPr="00790F4D">
        <w:rPr>
          <w:rFonts w:asciiTheme="majorHAnsi" w:hAnsiTheme="majorHAnsi"/>
          <w:b/>
          <w:lang w:val="sr-Latn-ME"/>
        </w:rPr>
        <w:t>ping</w:t>
      </w:r>
      <w:r w:rsidR="00387D01">
        <w:rPr>
          <w:rFonts w:asciiTheme="majorHAnsi" w:hAnsiTheme="majorHAnsi"/>
          <w:lang w:val="sr-Latn-ME"/>
        </w:rPr>
        <w:t xml:space="preserve"> na Default Gateway V</w:t>
      </w:r>
      <w:r w:rsidRPr="00790F4D">
        <w:rPr>
          <w:rFonts w:asciiTheme="majorHAnsi" w:hAnsiTheme="majorHAnsi"/>
          <w:lang w:val="sr-Latn-ME"/>
        </w:rPr>
        <w:t>ašeg računara. Koji je procenat gubitaka paketa?</w:t>
      </w:r>
      <w:r w:rsidRPr="00790F4D">
        <w:rPr>
          <w:rFonts w:asciiTheme="majorHAnsi" w:hAnsiTheme="majorHAnsi"/>
          <w:lang w:val="sr-Latn-ME"/>
        </w:rPr>
        <w:tab/>
      </w:r>
    </w:p>
    <w:p w:rsidR="007D402F" w:rsidRPr="00BC4C2C" w:rsidRDefault="007D402F" w:rsidP="00DC04B1">
      <w:pPr>
        <w:pStyle w:val="ListParagraph"/>
        <w:numPr>
          <w:ilvl w:val="0"/>
          <w:numId w:val="13"/>
        </w:numPr>
        <w:tabs>
          <w:tab w:val="left" w:leader="underscore" w:pos="9498"/>
        </w:tabs>
        <w:spacing w:before="0"/>
        <w:ind w:left="426" w:right="282" w:hanging="284"/>
        <w:jc w:val="both"/>
        <w:rPr>
          <w:rFonts w:asciiTheme="majorHAnsi" w:hAnsiTheme="majorHAnsi"/>
          <w:b/>
          <w:lang w:val="sr-Latn-ME"/>
        </w:rPr>
      </w:pPr>
      <w:r w:rsidRPr="00790F4D">
        <w:rPr>
          <w:rFonts w:asciiTheme="majorHAnsi" w:hAnsiTheme="majorHAnsi"/>
          <w:lang w:val="sr-Latn-ME"/>
        </w:rPr>
        <w:t xml:space="preserve">Pomoću aplikacije </w:t>
      </w:r>
      <w:r w:rsidRPr="00790F4D">
        <w:rPr>
          <w:rFonts w:asciiTheme="majorHAnsi" w:hAnsiTheme="majorHAnsi"/>
          <w:b/>
          <w:lang w:val="sr-Latn-ME"/>
        </w:rPr>
        <w:t>Start/All Programs/Accessories/Remote Desktop</w:t>
      </w:r>
      <w:r w:rsidRPr="00790F4D">
        <w:rPr>
          <w:rFonts w:asciiTheme="majorHAnsi" w:hAnsiTheme="majorHAnsi"/>
          <w:lang w:val="sr-Latn-ME"/>
        </w:rPr>
        <w:t xml:space="preserve"> pokušajte da pristupite računar</w:t>
      </w:r>
      <w:r w:rsidR="008570BA" w:rsidRPr="00790F4D">
        <w:rPr>
          <w:rFonts w:asciiTheme="majorHAnsi" w:hAnsiTheme="majorHAnsi"/>
          <w:lang w:val="sr-Latn-ME"/>
        </w:rPr>
        <w:t xml:space="preserve">u sa ranije spomenutom IP adresom. </w:t>
      </w:r>
      <w:r w:rsidRPr="00790F4D">
        <w:rPr>
          <w:rFonts w:asciiTheme="majorHAnsi" w:hAnsiTheme="majorHAnsi"/>
          <w:lang w:val="sr-Latn-ME"/>
        </w:rPr>
        <w:t>Šta ste dobili kao rezultat?</w:t>
      </w:r>
      <w:r w:rsidRPr="00790F4D">
        <w:rPr>
          <w:rFonts w:asciiTheme="majorHAnsi" w:hAnsiTheme="majorHAnsi"/>
          <w:lang w:val="sr-Latn-ME"/>
        </w:rPr>
        <w:tab/>
      </w:r>
    </w:p>
    <w:p w:rsidR="00BC4C2C" w:rsidRPr="00BC4C2C" w:rsidRDefault="00BC4C2C" w:rsidP="00BC4C2C">
      <w:pPr>
        <w:pStyle w:val="ListParagraph"/>
        <w:tabs>
          <w:tab w:val="left" w:leader="underscore" w:pos="9781"/>
        </w:tabs>
        <w:spacing w:before="0"/>
        <w:ind w:left="142"/>
        <w:jc w:val="both"/>
        <w:rPr>
          <w:rFonts w:asciiTheme="majorHAnsi" w:hAnsiTheme="majorHAnsi"/>
          <w:b/>
          <w:sz w:val="8"/>
          <w:lang w:val="sr-Latn-ME"/>
        </w:rPr>
      </w:pPr>
    </w:p>
    <w:tbl>
      <w:tblPr>
        <w:tblStyle w:val="TableGrid"/>
        <w:tblW w:w="9923" w:type="dxa"/>
        <w:jc w:val="center"/>
        <w:shd w:val="clear" w:color="auto" w:fill="FFFFFF" w:themeFill="background1"/>
        <w:tblLook w:val="04A0" w:firstRow="1" w:lastRow="0" w:firstColumn="1" w:lastColumn="0" w:noHBand="0" w:noVBand="1"/>
      </w:tblPr>
      <w:tblGrid>
        <w:gridCol w:w="9923"/>
      </w:tblGrid>
      <w:tr w:rsidR="008570BA" w:rsidRPr="00790F4D" w:rsidTr="00E720CB">
        <w:trPr>
          <w:jc w:val="center"/>
        </w:trPr>
        <w:tc>
          <w:tcPr>
            <w:tcW w:w="9498" w:type="dxa"/>
            <w:shd w:val="clear" w:color="auto" w:fill="FFFFFF" w:themeFill="background1"/>
          </w:tcPr>
          <w:p w:rsidR="001063A6" w:rsidRDefault="000E2DC9" w:rsidP="005D55CA">
            <w:pPr>
              <w:pStyle w:val="ListParagraph"/>
              <w:tabs>
                <w:tab w:val="left" w:leader="underscore" w:pos="9498"/>
              </w:tabs>
              <w:spacing w:beforeLines="120" w:before="288"/>
              <w:ind w:left="0"/>
              <w:jc w:val="both"/>
              <w:rPr>
                <w:rFonts w:asciiTheme="majorHAnsi" w:hAnsiTheme="majorHAnsi"/>
                <w:b/>
                <w:sz w:val="20"/>
                <w:szCs w:val="20"/>
                <w:lang w:val="sr-Latn-ME"/>
              </w:rPr>
            </w:pPr>
            <w:r>
              <w:rPr>
                <w:rFonts w:asciiTheme="majorHAnsi" w:hAnsiTheme="majorHAnsi"/>
                <w:b/>
                <w:noProof/>
                <w:sz w:val="20"/>
                <w:szCs w:val="20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9" type="#_x0000_t75" style="position:absolute;left:0;text-align:left;margin-left:181.55pt;margin-top:6.75pt;width:303.4pt;height:82.45pt;z-index:251658240;mso-position-horizontal-relative:text;mso-position-vertical-relative:text">
                  <v:imagedata r:id="rId7" o:title="" croptop="25692f" cropbottom="3836f" cropright="12004f"/>
                  <w10:wrap type="square"/>
                </v:shape>
                <o:OLEObject Type="Embed" ProgID="Visio.Drawing.11" ShapeID="_x0000_s1029" DrawAspect="Content" ObjectID="_1442088925" r:id="rId8"/>
              </w:pict>
            </w:r>
            <w:r w:rsidR="001063A6" w:rsidRPr="005116FE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Napomena</w:t>
            </w:r>
            <w:r w:rsidR="001063A6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: U stavki </w:t>
            </w:r>
            <w:r w:rsidR="001063A6" w:rsidRPr="005116FE">
              <w:rPr>
                <w:rFonts w:asciiTheme="majorHAnsi" w:hAnsiTheme="majorHAnsi"/>
                <w:sz w:val="20"/>
                <w:szCs w:val="20"/>
                <w:lang w:val="sr-Latn-ME"/>
              </w:rPr>
              <w:t>Run</w:t>
            </w:r>
            <w:r w:rsidR="001063A6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iz Start menija ukucati </w:t>
            </w:r>
            <w:r w:rsidR="001063A6" w:rsidRPr="005116FE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cmd</w:t>
            </w:r>
            <w:r w:rsidR="001063A6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, a zatim naredbu </w:t>
            </w:r>
            <w:r w:rsidR="001063A6" w:rsidRPr="005116FE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 xml:space="preserve">ipconfig </w:t>
            </w:r>
            <w:r w:rsidR="001063A6" w:rsidRPr="005116FE">
              <w:rPr>
                <w:rFonts w:asciiTheme="majorHAnsi" w:hAnsiTheme="majorHAnsi"/>
                <w:b/>
                <w:sz w:val="20"/>
                <w:szCs w:val="20"/>
              </w:rPr>
              <w:t>/</w:t>
            </w:r>
            <w:r w:rsidR="001063A6" w:rsidRPr="005116FE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all</w:t>
            </w:r>
            <w:r w:rsidR="001063A6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. </w:t>
            </w:r>
            <w:r w:rsidR="001063A6" w:rsidRPr="005116FE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Default Gateway</w:t>
            </w:r>
            <w:r w:rsidR="001063A6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je </w:t>
            </w:r>
            <w:r w:rsidR="001063A6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interfejs </w:t>
            </w:r>
            <w:r w:rsidR="001063A6" w:rsidRPr="005116FE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router</w:t>
            </w:r>
            <w:r w:rsidR="001063A6">
              <w:rPr>
                <w:rFonts w:asciiTheme="majorHAnsi" w:hAnsiTheme="majorHAnsi"/>
                <w:sz w:val="20"/>
                <w:szCs w:val="20"/>
                <w:lang w:val="sr-Latn-ME"/>
              </w:rPr>
              <w:t>-a (prema računaru)</w:t>
            </w:r>
            <w:r w:rsidR="001063A6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preko kojeg se odvija komunikacij</w:t>
            </w:r>
            <w:r w:rsidR="00387D01">
              <w:rPr>
                <w:rFonts w:asciiTheme="majorHAnsi" w:hAnsiTheme="majorHAnsi"/>
                <w:sz w:val="20"/>
                <w:szCs w:val="20"/>
                <w:lang w:val="sr-Latn-ME"/>
              </w:rPr>
              <w:t>a V</w:t>
            </w:r>
            <w:r w:rsidR="00AA61FE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ašeg računara sa Internetom. </w:t>
            </w:r>
            <w:r w:rsidR="001063A6" w:rsidRPr="005116FE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DNS serveri</w:t>
            </w:r>
            <w:r w:rsidR="001063A6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obezbjeđuju konverziju IP adrese računara u standardan zapis </w:t>
            </w:r>
            <w:r w:rsidR="00D90B5F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w</w:t>
            </w:r>
            <w:r w:rsidR="001063A6" w:rsidRPr="00E67923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eb adrese</w:t>
            </w:r>
            <w:r w:rsidR="001063A6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(npr. www.google.com)</w:t>
            </w:r>
          </w:p>
          <w:p w:rsidR="008570BA" w:rsidRPr="00790F4D" w:rsidRDefault="001063A6" w:rsidP="005D55CA">
            <w:pPr>
              <w:pStyle w:val="ListParagraph"/>
              <w:tabs>
                <w:tab w:val="left" w:leader="underscore" w:pos="9498"/>
              </w:tabs>
              <w:spacing w:beforeLines="120" w:before="288"/>
              <w:ind w:left="0"/>
              <w:jc w:val="both"/>
              <w:rPr>
                <w:rFonts w:asciiTheme="majorHAnsi" w:hAnsiTheme="majorHAnsi"/>
                <w:b/>
                <w:sz w:val="20"/>
                <w:szCs w:val="20"/>
                <w:lang w:val="sr-Latn-ME"/>
              </w:rPr>
            </w:pPr>
            <w:r>
              <w:rPr>
                <w:rFonts w:asciiTheme="majorHAnsi" w:hAnsiTheme="majorHAnsi"/>
                <w:sz w:val="20"/>
                <w:szCs w:val="20"/>
                <w:lang w:val="sr-Latn-ME"/>
              </w:rPr>
              <w:t>N</w:t>
            </w:r>
            <w:r w:rsidR="008570BA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aredba </w:t>
            </w:r>
            <w:r w:rsidR="008570BA" w:rsidRPr="005116FE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ping</w:t>
            </w:r>
            <w:r w:rsidR="008570BA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omogućava provjeru konekcije računara sa nekim drugim računarom il</w:t>
            </w:r>
            <w:r w:rsidR="00926C80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i uređajem koji ima IP adresu. </w:t>
            </w:r>
            <w:r w:rsidR="008570BA" w:rsidRPr="005D55CA">
              <w:rPr>
                <w:rFonts w:asciiTheme="majorHAnsi" w:hAnsiTheme="majorHAnsi"/>
                <w:b/>
                <w:sz w:val="20"/>
                <w:szCs w:val="20"/>
                <w:lang w:val="sr-Latn-ME"/>
              </w:rPr>
              <w:t>Remote Desktop</w:t>
            </w:r>
            <w:r w:rsidR="008570BA" w:rsidRPr="00790F4D">
              <w:rPr>
                <w:rFonts w:asciiTheme="majorHAnsi" w:hAnsiTheme="majorHAnsi"/>
                <w:sz w:val="20"/>
                <w:szCs w:val="20"/>
                <w:lang w:val="sr-Latn-ME"/>
              </w:rPr>
              <w:t xml:space="preserve"> je Windows aplikacija koja omogućava da se pomoću jednog računara upravlja drugim računarom posredstvom Interneta.</w:t>
            </w:r>
          </w:p>
        </w:tc>
      </w:tr>
    </w:tbl>
    <w:p w:rsidR="005116FE" w:rsidRPr="00EA1801" w:rsidRDefault="005116FE" w:rsidP="009F2AD4">
      <w:pPr>
        <w:pStyle w:val="ListParagraph"/>
        <w:tabs>
          <w:tab w:val="left" w:pos="0"/>
          <w:tab w:val="left" w:pos="270"/>
          <w:tab w:val="left" w:leader="underscore" w:pos="9781"/>
        </w:tabs>
        <w:spacing w:before="0" w:line="276" w:lineRule="auto"/>
        <w:ind w:left="142"/>
        <w:jc w:val="both"/>
        <w:rPr>
          <w:rFonts w:asciiTheme="majorHAnsi" w:hAnsiTheme="majorHAnsi"/>
          <w:b/>
          <w:lang w:val="sr-Latn-ME"/>
        </w:rPr>
      </w:pPr>
    </w:p>
    <w:sectPr w:rsidR="005116FE" w:rsidRPr="00EA1801" w:rsidSect="00581D53">
      <w:type w:val="continuous"/>
      <w:pgSz w:w="11907" w:h="16840" w:code="9"/>
      <w:pgMar w:top="142" w:right="1134" w:bottom="0" w:left="993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564F73"/>
    <w:multiLevelType w:val="hybridMultilevel"/>
    <w:tmpl w:val="4AE462F4"/>
    <w:lvl w:ilvl="0" w:tplc="646C01C6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A76BFD"/>
    <w:multiLevelType w:val="hybridMultilevel"/>
    <w:tmpl w:val="4274D67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53159C"/>
    <w:multiLevelType w:val="hybridMultilevel"/>
    <w:tmpl w:val="7F5A44E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09B1560"/>
    <w:multiLevelType w:val="hybridMultilevel"/>
    <w:tmpl w:val="6F5EE1B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FE5067"/>
    <w:multiLevelType w:val="hybridMultilevel"/>
    <w:tmpl w:val="8FFEA12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41F6453"/>
    <w:multiLevelType w:val="hybridMultilevel"/>
    <w:tmpl w:val="13ACF7F8"/>
    <w:lvl w:ilvl="0" w:tplc="04090009">
      <w:start w:val="1"/>
      <w:numFmt w:val="bullet"/>
      <w:lvlText w:val=""/>
      <w:lvlJc w:val="left"/>
      <w:pPr>
        <w:ind w:left="86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6">
    <w:nsid w:val="245E7675"/>
    <w:multiLevelType w:val="hybridMultilevel"/>
    <w:tmpl w:val="1A7AF922"/>
    <w:lvl w:ilvl="0" w:tplc="46048F54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A9D7B83"/>
    <w:multiLevelType w:val="hybridMultilevel"/>
    <w:tmpl w:val="C394938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D9A6AD6"/>
    <w:multiLevelType w:val="hybridMultilevel"/>
    <w:tmpl w:val="D6EA7120"/>
    <w:lvl w:ilvl="0" w:tplc="04090009">
      <w:start w:val="1"/>
      <w:numFmt w:val="bullet"/>
      <w:lvlText w:val=""/>
      <w:lvlJc w:val="left"/>
      <w:pPr>
        <w:ind w:left="86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9">
    <w:nsid w:val="4243373D"/>
    <w:multiLevelType w:val="hybridMultilevel"/>
    <w:tmpl w:val="D1040F4A"/>
    <w:lvl w:ilvl="0" w:tplc="04090009">
      <w:start w:val="1"/>
      <w:numFmt w:val="bullet"/>
      <w:lvlText w:val=""/>
      <w:lvlJc w:val="left"/>
      <w:pPr>
        <w:ind w:left="1004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0">
    <w:nsid w:val="4B0410B9"/>
    <w:multiLevelType w:val="hybridMultilevel"/>
    <w:tmpl w:val="22A46D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FFD5840"/>
    <w:multiLevelType w:val="hybridMultilevel"/>
    <w:tmpl w:val="7DA0D5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0EC4085"/>
    <w:multiLevelType w:val="hybridMultilevel"/>
    <w:tmpl w:val="CCE88D84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>
    <w:nsid w:val="51C1186F"/>
    <w:multiLevelType w:val="hybridMultilevel"/>
    <w:tmpl w:val="EC229AC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50F7149"/>
    <w:multiLevelType w:val="hybridMultilevel"/>
    <w:tmpl w:val="5C2450BE"/>
    <w:lvl w:ilvl="0" w:tplc="04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2AF1AD2"/>
    <w:multiLevelType w:val="hybridMultilevel"/>
    <w:tmpl w:val="2584B9B4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63FD3E75"/>
    <w:multiLevelType w:val="hybridMultilevel"/>
    <w:tmpl w:val="3FFAEC78"/>
    <w:lvl w:ilvl="0" w:tplc="04090009">
      <w:start w:val="1"/>
      <w:numFmt w:val="bullet"/>
      <w:lvlText w:val=""/>
      <w:lvlJc w:val="left"/>
      <w:pPr>
        <w:ind w:left="6314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703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775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847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919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991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1063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1135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2074" w:hanging="360"/>
      </w:pPr>
      <w:rPr>
        <w:rFonts w:ascii="Wingdings" w:hAnsi="Wingdings" w:hint="default"/>
      </w:rPr>
    </w:lvl>
  </w:abstractNum>
  <w:abstractNum w:abstractNumId="17">
    <w:nsid w:val="7B3900BC"/>
    <w:multiLevelType w:val="hybridMultilevel"/>
    <w:tmpl w:val="A0D48A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3"/>
  </w:num>
  <w:num w:numId="3">
    <w:abstractNumId w:val="6"/>
  </w:num>
  <w:num w:numId="4">
    <w:abstractNumId w:val="15"/>
  </w:num>
  <w:num w:numId="5">
    <w:abstractNumId w:val="1"/>
  </w:num>
  <w:num w:numId="6">
    <w:abstractNumId w:val="4"/>
  </w:num>
  <w:num w:numId="7">
    <w:abstractNumId w:val="0"/>
  </w:num>
  <w:num w:numId="8">
    <w:abstractNumId w:val="14"/>
  </w:num>
  <w:num w:numId="9">
    <w:abstractNumId w:val="17"/>
  </w:num>
  <w:num w:numId="10">
    <w:abstractNumId w:val="11"/>
  </w:num>
  <w:num w:numId="11">
    <w:abstractNumId w:val="12"/>
  </w:num>
  <w:num w:numId="12">
    <w:abstractNumId w:val="2"/>
  </w:num>
  <w:num w:numId="13">
    <w:abstractNumId w:val="16"/>
  </w:num>
  <w:num w:numId="14">
    <w:abstractNumId w:val="10"/>
  </w:num>
  <w:num w:numId="15">
    <w:abstractNumId w:val="8"/>
  </w:num>
  <w:num w:numId="16">
    <w:abstractNumId w:val="5"/>
  </w:num>
  <w:num w:numId="17">
    <w:abstractNumId w:val="9"/>
  </w:num>
  <w:num w:numId="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EE6FB9"/>
    <w:rsid w:val="000007A0"/>
    <w:rsid w:val="000009B5"/>
    <w:rsid w:val="00000F8A"/>
    <w:rsid w:val="000015A3"/>
    <w:rsid w:val="00001813"/>
    <w:rsid w:val="00002821"/>
    <w:rsid w:val="00003519"/>
    <w:rsid w:val="00003638"/>
    <w:rsid w:val="0000374A"/>
    <w:rsid w:val="00003DFC"/>
    <w:rsid w:val="00004983"/>
    <w:rsid w:val="00004AF1"/>
    <w:rsid w:val="000050A3"/>
    <w:rsid w:val="00005CF6"/>
    <w:rsid w:val="00006D8A"/>
    <w:rsid w:val="00010037"/>
    <w:rsid w:val="000100E9"/>
    <w:rsid w:val="000102A1"/>
    <w:rsid w:val="00010F88"/>
    <w:rsid w:val="00014654"/>
    <w:rsid w:val="000154AC"/>
    <w:rsid w:val="000156D0"/>
    <w:rsid w:val="000156E3"/>
    <w:rsid w:val="00015E08"/>
    <w:rsid w:val="00016061"/>
    <w:rsid w:val="000167B0"/>
    <w:rsid w:val="000203F1"/>
    <w:rsid w:val="00020ADC"/>
    <w:rsid w:val="0002168D"/>
    <w:rsid w:val="00021A2C"/>
    <w:rsid w:val="0002211E"/>
    <w:rsid w:val="00023E6C"/>
    <w:rsid w:val="00024491"/>
    <w:rsid w:val="000246ED"/>
    <w:rsid w:val="00027A88"/>
    <w:rsid w:val="0003025F"/>
    <w:rsid w:val="0003031C"/>
    <w:rsid w:val="00030364"/>
    <w:rsid w:val="00030402"/>
    <w:rsid w:val="0003099E"/>
    <w:rsid w:val="00030AD8"/>
    <w:rsid w:val="00030E60"/>
    <w:rsid w:val="00030F9E"/>
    <w:rsid w:val="0003126D"/>
    <w:rsid w:val="0003192B"/>
    <w:rsid w:val="00032D97"/>
    <w:rsid w:val="00033393"/>
    <w:rsid w:val="00034459"/>
    <w:rsid w:val="00034660"/>
    <w:rsid w:val="00034715"/>
    <w:rsid w:val="00035354"/>
    <w:rsid w:val="0003565A"/>
    <w:rsid w:val="0003589A"/>
    <w:rsid w:val="000359CF"/>
    <w:rsid w:val="000368BE"/>
    <w:rsid w:val="00036C79"/>
    <w:rsid w:val="00037B69"/>
    <w:rsid w:val="000402CD"/>
    <w:rsid w:val="000403FF"/>
    <w:rsid w:val="00041B30"/>
    <w:rsid w:val="00041D0E"/>
    <w:rsid w:val="00041E9F"/>
    <w:rsid w:val="00043271"/>
    <w:rsid w:val="0004394E"/>
    <w:rsid w:val="000448E7"/>
    <w:rsid w:val="00044A88"/>
    <w:rsid w:val="00044F16"/>
    <w:rsid w:val="0004500D"/>
    <w:rsid w:val="0004645D"/>
    <w:rsid w:val="000479D6"/>
    <w:rsid w:val="000502BD"/>
    <w:rsid w:val="00051588"/>
    <w:rsid w:val="0005181D"/>
    <w:rsid w:val="00051B61"/>
    <w:rsid w:val="000525DE"/>
    <w:rsid w:val="0005288B"/>
    <w:rsid w:val="000542BF"/>
    <w:rsid w:val="00055FE9"/>
    <w:rsid w:val="000575A7"/>
    <w:rsid w:val="000576DB"/>
    <w:rsid w:val="00060031"/>
    <w:rsid w:val="000606B8"/>
    <w:rsid w:val="00060F0C"/>
    <w:rsid w:val="00061796"/>
    <w:rsid w:val="00061F78"/>
    <w:rsid w:val="00062372"/>
    <w:rsid w:val="00062CD7"/>
    <w:rsid w:val="00063750"/>
    <w:rsid w:val="00064107"/>
    <w:rsid w:val="0006524A"/>
    <w:rsid w:val="0006538A"/>
    <w:rsid w:val="00066551"/>
    <w:rsid w:val="0006655D"/>
    <w:rsid w:val="000669B9"/>
    <w:rsid w:val="00067106"/>
    <w:rsid w:val="00067C4A"/>
    <w:rsid w:val="00067F29"/>
    <w:rsid w:val="00071466"/>
    <w:rsid w:val="0007204F"/>
    <w:rsid w:val="000728CD"/>
    <w:rsid w:val="000728D3"/>
    <w:rsid w:val="00072A01"/>
    <w:rsid w:val="00073541"/>
    <w:rsid w:val="00073DB7"/>
    <w:rsid w:val="000748D5"/>
    <w:rsid w:val="00076766"/>
    <w:rsid w:val="00080706"/>
    <w:rsid w:val="000813B5"/>
    <w:rsid w:val="000814DA"/>
    <w:rsid w:val="00081A81"/>
    <w:rsid w:val="000824E1"/>
    <w:rsid w:val="00082553"/>
    <w:rsid w:val="000842DA"/>
    <w:rsid w:val="00084E04"/>
    <w:rsid w:val="000853CD"/>
    <w:rsid w:val="00085B08"/>
    <w:rsid w:val="000865AE"/>
    <w:rsid w:val="00087A6C"/>
    <w:rsid w:val="000907A5"/>
    <w:rsid w:val="00090A92"/>
    <w:rsid w:val="00091A59"/>
    <w:rsid w:val="00093AF1"/>
    <w:rsid w:val="00094355"/>
    <w:rsid w:val="000953E0"/>
    <w:rsid w:val="000962B0"/>
    <w:rsid w:val="00096429"/>
    <w:rsid w:val="00096C84"/>
    <w:rsid w:val="00097247"/>
    <w:rsid w:val="000974F5"/>
    <w:rsid w:val="00097CA6"/>
    <w:rsid w:val="000A0414"/>
    <w:rsid w:val="000A0476"/>
    <w:rsid w:val="000A289C"/>
    <w:rsid w:val="000A2B65"/>
    <w:rsid w:val="000A39E9"/>
    <w:rsid w:val="000A3D16"/>
    <w:rsid w:val="000A4725"/>
    <w:rsid w:val="000A483C"/>
    <w:rsid w:val="000A75AA"/>
    <w:rsid w:val="000A75F8"/>
    <w:rsid w:val="000A78DF"/>
    <w:rsid w:val="000A7D6F"/>
    <w:rsid w:val="000B02A2"/>
    <w:rsid w:val="000B1643"/>
    <w:rsid w:val="000B30AA"/>
    <w:rsid w:val="000B5CC9"/>
    <w:rsid w:val="000B61EB"/>
    <w:rsid w:val="000B668F"/>
    <w:rsid w:val="000C046B"/>
    <w:rsid w:val="000C086D"/>
    <w:rsid w:val="000C228E"/>
    <w:rsid w:val="000C26C7"/>
    <w:rsid w:val="000C322F"/>
    <w:rsid w:val="000C4BEB"/>
    <w:rsid w:val="000C51C6"/>
    <w:rsid w:val="000C56E0"/>
    <w:rsid w:val="000C5EDA"/>
    <w:rsid w:val="000C6344"/>
    <w:rsid w:val="000C6E3B"/>
    <w:rsid w:val="000C6F78"/>
    <w:rsid w:val="000D0A5F"/>
    <w:rsid w:val="000D12A4"/>
    <w:rsid w:val="000D20C2"/>
    <w:rsid w:val="000D3292"/>
    <w:rsid w:val="000D34DD"/>
    <w:rsid w:val="000D409D"/>
    <w:rsid w:val="000D5824"/>
    <w:rsid w:val="000D5CD6"/>
    <w:rsid w:val="000D69F2"/>
    <w:rsid w:val="000D777B"/>
    <w:rsid w:val="000E110E"/>
    <w:rsid w:val="000E11DA"/>
    <w:rsid w:val="000E257F"/>
    <w:rsid w:val="000E27B7"/>
    <w:rsid w:val="000E2BBE"/>
    <w:rsid w:val="000E2DC9"/>
    <w:rsid w:val="000E4163"/>
    <w:rsid w:val="000E4D53"/>
    <w:rsid w:val="000E4ECA"/>
    <w:rsid w:val="000E5EBD"/>
    <w:rsid w:val="000E5FB4"/>
    <w:rsid w:val="000E60AC"/>
    <w:rsid w:val="000E6BF3"/>
    <w:rsid w:val="000F105C"/>
    <w:rsid w:val="000F1368"/>
    <w:rsid w:val="000F13EA"/>
    <w:rsid w:val="000F1430"/>
    <w:rsid w:val="000F1513"/>
    <w:rsid w:val="000F16CC"/>
    <w:rsid w:val="000F16D0"/>
    <w:rsid w:val="000F183F"/>
    <w:rsid w:val="000F2282"/>
    <w:rsid w:val="000F38B1"/>
    <w:rsid w:val="000F4ACF"/>
    <w:rsid w:val="000F5E7A"/>
    <w:rsid w:val="000F6145"/>
    <w:rsid w:val="000F634B"/>
    <w:rsid w:val="000F679B"/>
    <w:rsid w:val="000F69DA"/>
    <w:rsid w:val="000F6E3F"/>
    <w:rsid w:val="000F70F4"/>
    <w:rsid w:val="000F778F"/>
    <w:rsid w:val="000F78D7"/>
    <w:rsid w:val="000F7F6C"/>
    <w:rsid w:val="000F7FF1"/>
    <w:rsid w:val="00100127"/>
    <w:rsid w:val="00100D66"/>
    <w:rsid w:val="00100EF1"/>
    <w:rsid w:val="00100F19"/>
    <w:rsid w:val="00101972"/>
    <w:rsid w:val="00101B7D"/>
    <w:rsid w:val="00102436"/>
    <w:rsid w:val="00102A27"/>
    <w:rsid w:val="0010383A"/>
    <w:rsid w:val="00103CBD"/>
    <w:rsid w:val="00104A57"/>
    <w:rsid w:val="00104E04"/>
    <w:rsid w:val="00105638"/>
    <w:rsid w:val="0010574D"/>
    <w:rsid w:val="00106363"/>
    <w:rsid w:val="001063A6"/>
    <w:rsid w:val="0010656A"/>
    <w:rsid w:val="00106C13"/>
    <w:rsid w:val="001071D7"/>
    <w:rsid w:val="001072BD"/>
    <w:rsid w:val="00107EAE"/>
    <w:rsid w:val="00110BC5"/>
    <w:rsid w:val="00110BCD"/>
    <w:rsid w:val="001113D0"/>
    <w:rsid w:val="00111590"/>
    <w:rsid w:val="001115BD"/>
    <w:rsid w:val="0011183B"/>
    <w:rsid w:val="001119A7"/>
    <w:rsid w:val="00111D92"/>
    <w:rsid w:val="00112060"/>
    <w:rsid w:val="00112B65"/>
    <w:rsid w:val="00113469"/>
    <w:rsid w:val="00113AB8"/>
    <w:rsid w:val="00113B26"/>
    <w:rsid w:val="0011777B"/>
    <w:rsid w:val="00120155"/>
    <w:rsid w:val="00122CF0"/>
    <w:rsid w:val="00123B70"/>
    <w:rsid w:val="00126D22"/>
    <w:rsid w:val="001272AF"/>
    <w:rsid w:val="00127549"/>
    <w:rsid w:val="0012754D"/>
    <w:rsid w:val="00130F0E"/>
    <w:rsid w:val="00131033"/>
    <w:rsid w:val="001317FB"/>
    <w:rsid w:val="00131FC3"/>
    <w:rsid w:val="001324A7"/>
    <w:rsid w:val="00133A15"/>
    <w:rsid w:val="00133E0E"/>
    <w:rsid w:val="00133ED4"/>
    <w:rsid w:val="001341F7"/>
    <w:rsid w:val="0013474B"/>
    <w:rsid w:val="0013500A"/>
    <w:rsid w:val="00135D33"/>
    <w:rsid w:val="00137B05"/>
    <w:rsid w:val="00141486"/>
    <w:rsid w:val="00141DB5"/>
    <w:rsid w:val="001424CF"/>
    <w:rsid w:val="00143762"/>
    <w:rsid w:val="00143850"/>
    <w:rsid w:val="001442EF"/>
    <w:rsid w:val="00144829"/>
    <w:rsid w:val="00144950"/>
    <w:rsid w:val="00145654"/>
    <w:rsid w:val="0014588F"/>
    <w:rsid w:val="00145E43"/>
    <w:rsid w:val="001460B4"/>
    <w:rsid w:val="001462C7"/>
    <w:rsid w:val="00146B4B"/>
    <w:rsid w:val="00146B68"/>
    <w:rsid w:val="00146D67"/>
    <w:rsid w:val="001474C6"/>
    <w:rsid w:val="00147599"/>
    <w:rsid w:val="001503D9"/>
    <w:rsid w:val="00150BD9"/>
    <w:rsid w:val="00150D93"/>
    <w:rsid w:val="00151ADC"/>
    <w:rsid w:val="00151F8C"/>
    <w:rsid w:val="001530A4"/>
    <w:rsid w:val="00153367"/>
    <w:rsid w:val="001534A8"/>
    <w:rsid w:val="001545D9"/>
    <w:rsid w:val="001558E5"/>
    <w:rsid w:val="00155CD7"/>
    <w:rsid w:val="00155F52"/>
    <w:rsid w:val="00156CFE"/>
    <w:rsid w:val="001608D5"/>
    <w:rsid w:val="00162365"/>
    <w:rsid w:val="00162556"/>
    <w:rsid w:val="00163823"/>
    <w:rsid w:val="0016444D"/>
    <w:rsid w:val="00164EF8"/>
    <w:rsid w:val="0016643A"/>
    <w:rsid w:val="001668B2"/>
    <w:rsid w:val="00167353"/>
    <w:rsid w:val="00167B32"/>
    <w:rsid w:val="001712CF"/>
    <w:rsid w:val="00171617"/>
    <w:rsid w:val="00172AC0"/>
    <w:rsid w:val="00172FB0"/>
    <w:rsid w:val="00173BD5"/>
    <w:rsid w:val="00173FEB"/>
    <w:rsid w:val="0017415C"/>
    <w:rsid w:val="00174A21"/>
    <w:rsid w:val="00176598"/>
    <w:rsid w:val="00176885"/>
    <w:rsid w:val="00176B90"/>
    <w:rsid w:val="00176FB6"/>
    <w:rsid w:val="0018010D"/>
    <w:rsid w:val="00180921"/>
    <w:rsid w:val="0018178A"/>
    <w:rsid w:val="00181CAD"/>
    <w:rsid w:val="00182552"/>
    <w:rsid w:val="00182C95"/>
    <w:rsid w:val="00183162"/>
    <w:rsid w:val="001835D7"/>
    <w:rsid w:val="001842D0"/>
    <w:rsid w:val="001845DB"/>
    <w:rsid w:val="00184D4B"/>
    <w:rsid w:val="00185213"/>
    <w:rsid w:val="001916F3"/>
    <w:rsid w:val="00191FFC"/>
    <w:rsid w:val="0019302F"/>
    <w:rsid w:val="0019442E"/>
    <w:rsid w:val="001945FC"/>
    <w:rsid w:val="0019476E"/>
    <w:rsid w:val="00194A82"/>
    <w:rsid w:val="00194E79"/>
    <w:rsid w:val="00195963"/>
    <w:rsid w:val="0019649B"/>
    <w:rsid w:val="00196D5A"/>
    <w:rsid w:val="00197680"/>
    <w:rsid w:val="00197BA3"/>
    <w:rsid w:val="001A00AD"/>
    <w:rsid w:val="001A0489"/>
    <w:rsid w:val="001A1B7F"/>
    <w:rsid w:val="001A29BB"/>
    <w:rsid w:val="001A2C3B"/>
    <w:rsid w:val="001A37E5"/>
    <w:rsid w:val="001A3F15"/>
    <w:rsid w:val="001A441F"/>
    <w:rsid w:val="001A4C45"/>
    <w:rsid w:val="001A504A"/>
    <w:rsid w:val="001A75F8"/>
    <w:rsid w:val="001A76E9"/>
    <w:rsid w:val="001B0852"/>
    <w:rsid w:val="001B18B1"/>
    <w:rsid w:val="001B235E"/>
    <w:rsid w:val="001B30AC"/>
    <w:rsid w:val="001B4391"/>
    <w:rsid w:val="001B55F7"/>
    <w:rsid w:val="001B5629"/>
    <w:rsid w:val="001B770E"/>
    <w:rsid w:val="001C03FD"/>
    <w:rsid w:val="001C0580"/>
    <w:rsid w:val="001C0E37"/>
    <w:rsid w:val="001C117F"/>
    <w:rsid w:val="001C11A0"/>
    <w:rsid w:val="001C1459"/>
    <w:rsid w:val="001C2FD4"/>
    <w:rsid w:val="001C3518"/>
    <w:rsid w:val="001C39B6"/>
    <w:rsid w:val="001C4210"/>
    <w:rsid w:val="001C553D"/>
    <w:rsid w:val="001C5B4D"/>
    <w:rsid w:val="001C5BB9"/>
    <w:rsid w:val="001C7083"/>
    <w:rsid w:val="001C70B1"/>
    <w:rsid w:val="001C73AC"/>
    <w:rsid w:val="001C7507"/>
    <w:rsid w:val="001D1CDB"/>
    <w:rsid w:val="001D2369"/>
    <w:rsid w:val="001D2C4D"/>
    <w:rsid w:val="001D39DA"/>
    <w:rsid w:val="001D3A67"/>
    <w:rsid w:val="001D3BC8"/>
    <w:rsid w:val="001D4E3A"/>
    <w:rsid w:val="001D4E4A"/>
    <w:rsid w:val="001D4FDE"/>
    <w:rsid w:val="001D6781"/>
    <w:rsid w:val="001D6AAC"/>
    <w:rsid w:val="001D7354"/>
    <w:rsid w:val="001E0277"/>
    <w:rsid w:val="001E0D02"/>
    <w:rsid w:val="001E0F01"/>
    <w:rsid w:val="001E2880"/>
    <w:rsid w:val="001E2A56"/>
    <w:rsid w:val="001E3CC8"/>
    <w:rsid w:val="001E48D2"/>
    <w:rsid w:val="001E5719"/>
    <w:rsid w:val="001E6D0D"/>
    <w:rsid w:val="001E6F39"/>
    <w:rsid w:val="001F08F3"/>
    <w:rsid w:val="001F0BC5"/>
    <w:rsid w:val="001F10C4"/>
    <w:rsid w:val="001F1C38"/>
    <w:rsid w:val="001F1FB9"/>
    <w:rsid w:val="001F2A5E"/>
    <w:rsid w:val="001F3CDB"/>
    <w:rsid w:val="001F4144"/>
    <w:rsid w:val="001F5701"/>
    <w:rsid w:val="001F579D"/>
    <w:rsid w:val="0020039E"/>
    <w:rsid w:val="00200D11"/>
    <w:rsid w:val="002010B5"/>
    <w:rsid w:val="002017EC"/>
    <w:rsid w:val="00201A5B"/>
    <w:rsid w:val="00202946"/>
    <w:rsid w:val="00202E5E"/>
    <w:rsid w:val="0020330B"/>
    <w:rsid w:val="00203447"/>
    <w:rsid w:val="00204E61"/>
    <w:rsid w:val="00204FEC"/>
    <w:rsid w:val="00205702"/>
    <w:rsid w:val="00206814"/>
    <w:rsid w:val="00206BEA"/>
    <w:rsid w:val="00206D71"/>
    <w:rsid w:val="002072DF"/>
    <w:rsid w:val="002073B3"/>
    <w:rsid w:val="00207D2A"/>
    <w:rsid w:val="00210578"/>
    <w:rsid w:val="00211A60"/>
    <w:rsid w:val="00212125"/>
    <w:rsid w:val="00212BA9"/>
    <w:rsid w:val="00212EB5"/>
    <w:rsid w:val="002133ED"/>
    <w:rsid w:val="00213469"/>
    <w:rsid w:val="0021391E"/>
    <w:rsid w:val="00214997"/>
    <w:rsid w:val="0021541A"/>
    <w:rsid w:val="002168CA"/>
    <w:rsid w:val="00216C5D"/>
    <w:rsid w:val="002172F9"/>
    <w:rsid w:val="00217537"/>
    <w:rsid w:val="002179F6"/>
    <w:rsid w:val="00220009"/>
    <w:rsid w:val="0022069D"/>
    <w:rsid w:val="00220D25"/>
    <w:rsid w:val="00221459"/>
    <w:rsid w:val="00221561"/>
    <w:rsid w:val="002217A1"/>
    <w:rsid w:val="00222D3E"/>
    <w:rsid w:val="00223157"/>
    <w:rsid w:val="00223C95"/>
    <w:rsid w:val="002240B5"/>
    <w:rsid w:val="00224317"/>
    <w:rsid w:val="00224703"/>
    <w:rsid w:val="00224895"/>
    <w:rsid w:val="00225E1D"/>
    <w:rsid w:val="00226103"/>
    <w:rsid w:val="0023060D"/>
    <w:rsid w:val="002307E4"/>
    <w:rsid w:val="00230F76"/>
    <w:rsid w:val="00231C24"/>
    <w:rsid w:val="00232640"/>
    <w:rsid w:val="002336DF"/>
    <w:rsid w:val="002341D7"/>
    <w:rsid w:val="002342BB"/>
    <w:rsid w:val="0023454F"/>
    <w:rsid w:val="0023478B"/>
    <w:rsid w:val="00235652"/>
    <w:rsid w:val="00236128"/>
    <w:rsid w:val="002372B5"/>
    <w:rsid w:val="00237502"/>
    <w:rsid w:val="00237A98"/>
    <w:rsid w:val="00241F02"/>
    <w:rsid w:val="00241F63"/>
    <w:rsid w:val="00243736"/>
    <w:rsid w:val="00243F88"/>
    <w:rsid w:val="002449CC"/>
    <w:rsid w:val="00244BC2"/>
    <w:rsid w:val="002452EF"/>
    <w:rsid w:val="002463EC"/>
    <w:rsid w:val="0024694A"/>
    <w:rsid w:val="00246FB2"/>
    <w:rsid w:val="002471EB"/>
    <w:rsid w:val="0024748F"/>
    <w:rsid w:val="002474A3"/>
    <w:rsid w:val="002474E8"/>
    <w:rsid w:val="00247A8C"/>
    <w:rsid w:val="002502EA"/>
    <w:rsid w:val="00250673"/>
    <w:rsid w:val="00250FC4"/>
    <w:rsid w:val="00251DB3"/>
    <w:rsid w:val="00251E51"/>
    <w:rsid w:val="00252020"/>
    <w:rsid w:val="00252D9B"/>
    <w:rsid w:val="00252FDC"/>
    <w:rsid w:val="002554BB"/>
    <w:rsid w:val="00256460"/>
    <w:rsid w:val="0025661C"/>
    <w:rsid w:val="002567D6"/>
    <w:rsid w:val="002600C2"/>
    <w:rsid w:val="00261AF2"/>
    <w:rsid w:val="00261F22"/>
    <w:rsid w:val="00261F23"/>
    <w:rsid w:val="0026301B"/>
    <w:rsid w:val="002631D9"/>
    <w:rsid w:val="00264B07"/>
    <w:rsid w:val="00265575"/>
    <w:rsid w:val="00265ED6"/>
    <w:rsid w:val="002660D5"/>
    <w:rsid w:val="0026682F"/>
    <w:rsid w:val="00266D99"/>
    <w:rsid w:val="00267110"/>
    <w:rsid w:val="002671C7"/>
    <w:rsid w:val="002673D5"/>
    <w:rsid w:val="0026743D"/>
    <w:rsid w:val="00267BF2"/>
    <w:rsid w:val="00271570"/>
    <w:rsid w:val="00271A13"/>
    <w:rsid w:val="00271D52"/>
    <w:rsid w:val="0027247D"/>
    <w:rsid w:val="00273138"/>
    <w:rsid w:val="00273D7B"/>
    <w:rsid w:val="00274B94"/>
    <w:rsid w:val="002754C2"/>
    <w:rsid w:val="00276604"/>
    <w:rsid w:val="00280816"/>
    <w:rsid w:val="00281DF9"/>
    <w:rsid w:val="00281E41"/>
    <w:rsid w:val="00281F1A"/>
    <w:rsid w:val="00281F75"/>
    <w:rsid w:val="00283457"/>
    <w:rsid w:val="002839BD"/>
    <w:rsid w:val="00283B68"/>
    <w:rsid w:val="00284330"/>
    <w:rsid w:val="00285618"/>
    <w:rsid w:val="00286D44"/>
    <w:rsid w:val="00287A31"/>
    <w:rsid w:val="00290DCB"/>
    <w:rsid w:val="0029147A"/>
    <w:rsid w:val="00291AC9"/>
    <w:rsid w:val="00291B42"/>
    <w:rsid w:val="00291EF9"/>
    <w:rsid w:val="0029375F"/>
    <w:rsid w:val="00294B04"/>
    <w:rsid w:val="00294DE7"/>
    <w:rsid w:val="00295452"/>
    <w:rsid w:val="00295940"/>
    <w:rsid w:val="00295AE0"/>
    <w:rsid w:val="00296C14"/>
    <w:rsid w:val="002974EC"/>
    <w:rsid w:val="0029775C"/>
    <w:rsid w:val="002A03A8"/>
    <w:rsid w:val="002A1B56"/>
    <w:rsid w:val="002A1F24"/>
    <w:rsid w:val="002A228D"/>
    <w:rsid w:val="002A266F"/>
    <w:rsid w:val="002A4681"/>
    <w:rsid w:val="002A682B"/>
    <w:rsid w:val="002A6E7E"/>
    <w:rsid w:val="002A7B46"/>
    <w:rsid w:val="002B0B93"/>
    <w:rsid w:val="002B12D4"/>
    <w:rsid w:val="002B1AAD"/>
    <w:rsid w:val="002B1CB5"/>
    <w:rsid w:val="002B4CFB"/>
    <w:rsid w:val="002B4DED"/>
    <w:rsid w:val="002B5251"/>
    <w:rsid w:val="002B6122"/>
    <w:rsid w:val="002B6203"/>
    <w:rsid w:val="002B6961"/>
    <w:rsid w:val="002B69F6"/>
    <w:rsid w:val="002C02B8"/>
    <w:rsid w:val="002C1B6C"/>
    <w:rsid w:val="002C1BC7"/>
    <w:rsid w:val="002C31FA"/>
    <w:rsid w:val="002C3A40"/>
    <w:rsid w:val="002C4E80"/>
    <w:rsid w:val="002C574B"/>
    <w:rsid w:val="002C5ABE"/>
    <w:rsid w:val="002C67F8"/>
    <w:rsid w:val="002C7301"/>
    <w:rsid w:val="002C792C"/>
    <w:rsid w:val="002C7D00"/>
    <w:rsid w:val="002D00B3"/>
    <w:rsid w:val="002D0378"/>
    <w:rsid w:val="002D0B79"/>
    <w:rsid w:val="002D1188"/>
    <w:rsid w:val="002D1A93"/>
    <w:rsid w:val="002D1D87"/>
    <w:rsid w:val="002D2518"/>
    <w:rsid w:val="002D27FD"/>
    <w:rsid w:val="002D2C8F"/>
    <w:rsid w:val="002D4D3B"/>
    <w:rsid w:val="002D5133"/>
    <w:rsid w:val="002D6673"/>
    <w:rsid w:val="002D6B7E"/>
    <w:rsid w:val="002D6E82"/>
    <w:rsid w:val="002E0AAD"/>
    <w:rsid w:val="002E1658"/>
    <w:rsid w:val="002E21FD"/>
    <w:rsid w:val="002E2457"/>
    <w:rsid w:val="002E44AF"/>
    <w:rsid w:val="002E6454"/>
    <w:rsid w:val="002E6741"/>
    <w:rsid w:val="002E6B14"/>
    <w:rsid w:val="002E6B94"/>
    <w:rsid w:val="002E7FB1"/>
    <w:rsid w:val="002E7FCE"/>
    <w:rsid w:val="002F0358"/>
    <w:rsid w:val="002F1325"/>
    <w:rsid w:val="002F17A0"/>
    <w:rsid w:val="002F1EF4"/>
    <w:rsid w:val="002F2053"/>
    <w:rsid w:val="002F3238"/>
    <w:rsid w:val="002F3C95"/>
    <w:rsid w:val="002F3E91"/>
    <w:rsid w:val="002F4100"/>
    <w:rsid w:val="002F4808"/>
    <w:rsid w:val="002F5114"/>
    <w:rsid w:val="002F55D7"/>
    <w:rsid w:val="002F57EC"/>
    <w:rsid w:val="002F60CB"/>
    <w:rsid w:val="002F6BF0"/>
    <w:rsid w:val="0030038A"/>
    <w:rsid w:val="00301DEB"/>
    <w:rsid w:val="0030252B"/>
    <w:rsid w:val="00303AEF"/>
    <w:rsid w:val="00304A35"/>
    <w:rsid w:val="00305D62"/>
    <w:rsid w:val="00306354"/>
    <w:rsid w:val="0030689C"/>
    <w:rsid w:val="003068A1"/>
    <w:rsid w:val="00306ADF"/>
    <w:rsid w:val="00306E07"/>
    <w:rsid w:val="00307040"/>
    <w:rsid w:val="003072AB"/>
    <w:rsid w:val="00307989"/>
    <w:rsid w:val="00307AE3"/>
    <w:rsid w:val="003120C1"/>
    <w:rsid w:val="003120CD"/>
    <w:rsid w:val="00313BB4"/>
    <w:rsid w:val="00313D75"/>
    <w:rsid w:val="00314024"/>
    <w:rsid w:val="003148DC"/>
    <w:rsid w:val="00314FC4"/>
    <w:rsid w:val="00316113"/>
    <w:rsid w:val="003163B8"/>
    <w:rsid w:val="003163E0"/>
    <w:rsid w:val="00316850"/>
    <w:rsid w:val="00317369"/>
    <w:rsid w:val="003204E5"/>
    <w:rsid w:val="00321231"/>
    <w:rsid w:val="00321A4B"/>
    <w:rsid w:val="00323526"/>
    <w:rsid w:val="00323E98"/>
    <w:rsid w:val="0032473A"/>
    <w:rsid w:val="00324A65"/>
    <w:rsid w:val="00324B7E"/>
    <w:rsid w:val="0032509C"/>
    <w:rsid w:val="00325F28"/>
    <w:rsid w:val="003264F0"/>
    <w:rsid w:val="00327787"/>
    <w:rsid w:val="00327C1D"/>
    <w:rsid w:val="0033074A"/>
    <w:rsid w:val="00330BA8"/>
    <w:rsid w:val="00330E46"/>
    <w:rsid w:val="00331945"/>
    <w:rsid w:val="00331F10"/>
    <w:rsid w:val="0033289C"/>
    <w:rsid w:val="00333124"/>
    <w:rsid w:val="003333E4"/>
    <w:rsid w:val="00333D3A"/>
    <w:rsid w:val="00334A71"/>
    <w:rsid w:val="00334C25"/>
    <w:rsid w:val="00335F19"/>
    <w:rsid w:val="003403AD"/>
    <w:rsid w:val="00343045"/>
    <w:rsid w:val="0034380C"/>
    <w:rsid w:val="003448C3"/>
    <w:rsid w:val="0034497B"/>
    <w:rsid w:val="0034498C"/>
    <w:rsid w:val="00344B52"/>
    <w:rsid w:val="00345673"/>
    <w:rsid w:val="003462EB"/>
    <w:rsid w:val="00346510"/>
    <w:rsid w:val="00346E50"/>
    <w:rsid w:val="00350381"/>
    <w:rsid w:val="003503C5"/>
    <w:rsid w:val="00351C4E"/>
    <w:rsid w:val="00351FC1"/>
    <w:rsid w:val="003521B0"/>
    <w:rsid w:val="00352944"/>
    <w:rsid w:val="003533AF"/>
    <w:rsid w:val="00353992"/>
    <w:rsid w:val="003548BC"/>
    <w:rsid w:val="003559B8"/>
    <w:rsid w:val="0035634A"/>
    <w:rsid w:val="003565F2"/>
    <w:rsid w:val="00357A3C"/>
    <w:rsid w:val="00357DCF"/>
    <w:rsid w:val="003606D0"/>
    <w:rsid w:val="003613FE"/>
    <w:rsid w:val="0036305F"/>
    <w:rsid w:val="0036318B"/>
    <w:rsid w:val="00363A5E"/>
    <w:rsid w:val="00363D9D"/>
    <w:rsid w:val="00364151"/>
    <w:rsid w:val="00366AA3"/>
    <w:rsid w:val="00366F21"/>
    <w:rsid w:val="003679A7"/>
    <w:rsid w:val="00367DFA"/>
    <w:rsid w:val="00370F61"/>
    <w:rsid w:val="00371A06"/>
    <w:rsid w:val="00372232"/>
    <w:rsid w:val="00372AFE"/>
    <w:rsid w:val="00372C04"/>
    <w:rsid w:val="00373405"/>
    <w:rsid w:val="00374161"/>
    <w:rsid w:val="00374561"/>
    <w:rsid w:val="0037475C"/>
    <w:rsid w:val="0037578E"/>
    <w:rsid w:val="0037669B"/>
    <w:rsid w:val="00376AA6"/>
    <w:rsid w:val="00376D9C"/>
    <w:rsid w:val="00381CBF"/>
    <w:rsid w:val="00382E52"/>
    <w:rsid w:val="00383739"/>
    <w:rsid w:val="00385444"/>
    <w:rsid w:val="00386EA3"/>
    <w:rsid w:val="00387D01"/>
    <w:rsid w:val="0039047E"/>
    <w:rsid w:val="0039113F"/>
    <w:rsid w:val="00391218"/>
    <w:rsid w:val="00392240"/>
    <w:rsid w:val="00392966"/>
    <w:rsid w:val="00393C96"/>
    <w:rsid w:val="00394E72"/>
    <w:rsid w:val="00394F96"/>
    <w:rsid w:val="00395BC6"/>
    <w:rsid w:val="00395C50"/>
    <w:rsid w:val="003961FA"/>
    <w:rsid w:val="00396D08"/>
    <w:rsid w:val="003979D1"/>
    <w:rsid w:val="003A0457"/>
    <w:rsid w:val="003A05DA"/>
    <w:rsid w:val="003A1D62"/>
    <w:rsid w:val="003A1FC1"/>
    <w:rsid w:val="003A2AF7"/>
    <w:rsid w:val="003A415C"/>
    <w:rsid w:val="003A4209"/>
    <w:rsid w:val="003A479E"/>
    <w:rsid w:val="003A58F3"/>
    <w:rsid w:val="003A5C67"/>
    <w:rsid w:val="003A5F8E"/>
    <w:rsid w:val="003A69BF"/>
    <w:rsid w:val="003A6A83"/>
    <w:rsid w:val="003A79AE"/>
    <w:rsid w:val="003B04DA"/>
    <w:rsid w:val="003B0A40"/>
    <w:rsid w:val="003B1BD0"/>
    <w:rsid w:val="003B2677"/>
    <w:rsid w:val="003B2F1E"/>
    <w:rsid w:val="003B4817"/>
    <w:rsid w:val="003B5341"/>
    <w:rsid w:val="003B64E8"/>
    <w:rsid w:val="003B697C"/>
    <w:rsid w:val="003B7CBC"/>
    <w:rsid w:val="003B7E0B"/>
    <w:rsid w:val="003C086B"/>
    <w:rsid w:val="003C0B2D"/>
    <w:rsid w:val="003C201F"/>
    <w:rsid w:val="003C30CD"/>
    <w:rsid w:val="003C5095"/>
    <w:rsid w:val="003C63C1"/>
    <w:rsid w:val="003C6484"/>
    <w:rsid w:val="003C65E3"/>
    <w:rsid w:val="003C6E2D"/>
    <w:rsid w:val="003C7A2A"/>
    <w:rsid w:val="003C7FEB"/>
    <w:rsid w:val="003D0EAA"/>
    <w:rsid w:val="003D2306"/>
    <w:rsid w:val="003D2A36"/>
    <w:rsid w:val="003D42CD"/>
    <w:rsid w:val="003D4572"/>
    <w:rsid w:val="003D4E36"/>
    <w:rsid w:val="003D5010"/>
    <w:rsid w:val="003D6367"/>
    <w:rsid w:val="003D6431"/>
    <w:rsid w:val="003E1394"/>
    <w:rsid w:val="003E1D8A"/>
    <w:rsid w:val="003E31A8"/>
    <w:rsid w:val="003E451C"/>
    <w:rsid w:val="003E4C93"/>
    <w:rsid w:val="003E6DD3"/>
    <w:rsid w:val="003E72C7"/>
    <w:rsid w:val="003E750B"/>
    <w:rsid w:val="003F191B"/>
    <w:rsid w:val="003F24F3"/>
    <w:rsid w:val="003F2C84"/>
    <w:rsid w:val="003F2D94"/>
    <w:rsid w:val="003F3A6F"/>
    <w:rsid w:val="003F6372"/>
    <w:rsid w:val="003F63F9"/>
    <w:rsid w:val="003F6B26"/>
    <w:rsid w:val="003F7148"/>
    <w:rsid w:val="003F72A7"/>
    <w:rsid w:val="003F78D2"/>
    <w:rsid w:val="00400641"/>
    <w:rsid w:val="00400855"/>
    <w:rsid w:val="00400A38"/>
    <w:rsid w:val="00401839"/>
    <w:rsid w:val="00401D3E"/>
    <w:rsid w:val="00402AF0"/>
    <w:rsid w:val="00402FF3"/>
    <w:rsid w:val="00403F86"/>
    <w:rsid w:val="00405D3C"/>
    <w:rsid w:val="00405D41"/>
    <w:rsid w:val="004066BF"/>
    <w:rsid w:val="00407485"/>
    <w:rsid w:val="00407BF6"/>
    <w:rsid w:val="00407E2D"/>
    <w:rsid w:val="00410084"/>
    <w:rsid w:val="00410146"/>
    <w:rsid w:val="00410A36"/>
    <w:rsid w:val="00410EEB"/>
    <w:rsid w:val="004124F1"/>
    <w:rsid w:val="0041261A"/>
    <w:rsid w:val="004132F1"/>
    <w:rsid w:val="00413FC3"/>
    <w:rsid w:val="00415287"/>
    <w:rsid w:val="0041629A"/>
    <w:rsid w:val="00416B16"/>
    <w:rsid w:val="00416F0B"/>
    <w:rsid w:val="00417343"/>
    <w:rsid w:val="004176D7"/>
    <w:rsid w:val="0041790E"/>
    <w:rsid w:val="00417997"/>
    <w:rsid w:val="00420D08"/>
    <w:rsid w:val="00421BC0"/>
    <w:rsid w:val="00423104"/>
    <w:rsid w:val="00424362"/>
    <w:rsid w:val="00424D76"/>
    <w:rsid w:val="0042530D"/>
    <w:rsid w:val="00425ACE"/>
    <w:rsid w:val="004261C1"/>
    <w:rsid w:val="0042776C"/>
    <w:rsid w:val="00427937"/>
    <w:rsid w:val="00427BFE"/>
    <w:rsid w:val="00430750"/>
    <w:rsid w:val="00430838"/>
    <w:rsid w:val="00431770"/>
    <w:rsid w:val="004317B6"/>
    <w:rsid w:val="00431FB2"/>
    <w:rsid w:val="00432EC0"/>
    <w:rsid w:val="0043340C"/>
    <w:rsid w:val="0043487D"/>
    <w:rsid w:val="0043577A"/>
    <w:rsid w:val="00435BBE"/>
    <w:rsid w:val="004362F8"/>
    <w:rsid w:val="00437097"/>
    <w:rsid w:val="00437172"/>
    <w:rsid w:val="004378F0"/>
    <w:rsid w:val="00440103"/>
    <w:rsid w:val="00440764"/>
    <w:rsid w:val="00440821"/>
    <w:rsid w:val="004409EF"/>
    <w:rsid w:val="00441080"/>
    <w:rsid w:val="00443106"/>
    <w:rsid w:val="00444AE1"/>
    <w:rsid w:val="0044531A"/>
    <w:rsid w:val="00445C29"/>
    <w:rsid w:val="00446C33"/>
    <w:rsid w:val="00446F3F"/>
    <w:rsid w:val="00447421"/>
    <w:rsid w:val="0044748E"/>
    <w:rsid w:val="00450558"/>
    <w:rsid w:val="004521AC"/>
    <w:rsid w:val="00452519"/>
    <w:rsid w:val="00452E18"/>
    <w:rsid w:val="00452F49"/>
    <w:rsid w:val="00453DB3"/>
    <w:rsid w:val="00454104"/>
    <w:rsid w:val="00454915"/>
    <w:rsid w:val="00454A93"/>
    <w:rsid w:val="00455438"/>
    <w:rsid w:val="00455516"/>
    <w:rsid w:val="0045580F"/>
    <w:rsid w:val="00455BC6"/>
    <w:rsid w:val="00456D5A"/>
    <w:rsid w:val="00456D9B"/>
    <w:rsid w:val="00457689"/>
    <w:rsid w:val="00457D8F"/>
    <w:rsid w:val="00457F1F"/>
    <w:rsid w:val="004604E0"/>
    <w:rsid w:val="00462791"/>
    <w:rsid w:val="00463508"/>
    <w:rsid w:val="00463708"/>
    <w:rsid w:val="00463BFF"/>
    <w:rsid w:val="0046437F"/>
    <w:rsid w:val="0046613C"/>
    <w:rsid w:val="00466B3D"/>
    <w:rsid w:val="004670F3"/>
    <w:rsid w:val="00467353"/>
    <w:rsid w:val="00467D01"/>
    <w:rsid w:val="0047176B"/>
    <w:rsid w:val="00471BED"/>
    <w:rsid w:val="0047328A"/>
    <w:rsid w:val="0047408D"/>
    <w:rsid w:val="004743D4"/>
    <w:rsid w:val="00475396"/>
    <w:rsid w:val="004761BF"/>
    <w:rsid w:val="00480848"/>
    <w:rsid w:val="00480E77"/>
    <w:rsid w:val="004815BB"/>
    <w:rsid w:val="00481D59"/>
    <w:rsid w:val="004823A8"/>
    <w:rsid w:val="0048244F"/>
    <w:rsid w:val="00482C6A"/>
    <w:rsid w:val="004845D1"/>
    <w:rsid w:val="00484BF5"/>
    <w:rsid w:val="00485883"/>
    <w:rsid w:val="00487103"/>
    <w:rsid w:val="0048741F"/>
    <w:rsid w:val="00487B2B"/>
    <w:rsid w:val="00487CF5"/>
    <w:rsid w:val="00490707"/>
    <w:rsid w:val="00490FF2"/>
    <w:rsid w:val="00491EA4"/>
    <w:rsid w:val="00492847"/>
    <w:rsid w:val="0049392C"/>
    <w:rsid w:val="00493D22"/>
    <w:rsid w:val="0049466C"/>
    <w:rsid w:val="00495B2F"/>
    <w:rsid w:val="00495D2D"/>
    <w:rsid w:val="00495DA9"/>
    <w:rsid w:val="00495E26"/>
    <w:rsid w:val="00496B94"/>
    <w:rsid w:val="004971CF"/>
    <w:rsid w:val="004978F3"/>
    <w:rsid w:val="00497D1D"/>
    <w:rsid w:val="004A054B"/>
    <w:rsid w:val="004A06E3"/>
    <w:rsid w:val="004A1F1C"/>
    <w:rsid w:val="004A23EF"/>
    <w:rsid w:val="004A243E"/>
    <w:rsid w:val="004A2C43"/>
    <w:rsid w:val="004A4259"/>
    <w:rsid w:val="004A46C4"/>
    <w:rsid w:val="004A4BFB"/>
    <w:rsid w:val="004A4DA0"/>
    <w:rsid w:val="004A52B9"/>
    <w:rsid w:val="004A53E7"/>
    <w:rsid w:val="004A5918"/>
    <w:rsid w:val="004A62C9"/>
    <w:rsid w:val="004A6707"/>
    <w:rsid w:val="004A675E"/>
    <w:rsid w:val="004B0C9B"/>
    <w:rsid w:val="004B1DA6"/>
    <w:rsid w:val="004B2C63"/>
    <w:rsid w:val="004B2FCB"/>
    <w:rsid w:val="004B4FEA"/>
    <w:rsid w:val="004B5667"/>
    <w:rsid w:val="004B5F44"/>
    <w:rsid w:val="004B6904"/>
    <w:rsid w:val="004B6D25"/>
    <w:rsid w:val="004B753B"/>
    <w:rsid w:val="004B7EB1"/>
    <w:rsid w:val="004C0D57"/>
    <w:rsid w:val="004C108C"/>
    <w:rsid w:val="004C123D"/>
    <w:rsid w:val="004C17AE"/>
    <w:rsid w:val="004C1D30"/>
    <w:rsid w:val="004C22AA"/>
    <w:rsid w:val="004C24AC"/>
    <w:rsid w:val="004C24E7"/>
    <w:rsid w:val="004C2E24"/>
    <w:rsid w:val="004C3C1E"/>
    <w:rsid w:val="004C4506"/>
    <w:rsid w:val="004C49CD"/>
    <w:rsid w:val="004C505A"/>
    <w:rsid w:val="004C5486"/>
    <w:rsid w:val="004C57DD"/>
    <w:rsid w:val="004C5E39"/>
    <w:rsid w:val="004C6346"/>
    <w:rsid w:val="004C785F"/>
    <w:rsid w:val="004D0156"/>
    <w:rsid w:val="004D1590"/>
    <w:rsid w:val="004D182B"/>
    <w:rsid w:val="004D25F9"/>
    <w:rsid w:val="004D2B3E"/>
    <w:rsid w:val="004D34D4"/>
    <w:rsid w:val="004D3EB5"/>
    <w:rsid w:val="004D406B"/>
    <w:rsid w:val="004D5274"/>
    <w:rsid w:val="004D5A62"/>
    <w:rsid w:val="004D6916"/>
    <w:rsid w:val="004D72DB"/>
    <w:rsid w:val="004D75A3"/>
    <w:rsid w:val="004D798E"/>
    <w:rsid w:val="004E03A1"/>
    <w:rsid w:val="004E21F4"/>
    <w:rsid w:val="004E30AD"/>
    <w:rsid w:val="004E3CA4"/>
    <w:rsid w:val="004E4EEA"/>
    <w:rsid w:val="004E63D1"/>
    <w:rsid w:val="004E718A"/>
    <w:rsid w:val="004E71FD"/>
    <w:rsid w:val="004E7583"/>
    <w:rsid w:val="004E7EB0"/>
    <w:rsid w:val="004F03B5"/>
    <w:rsid w:val="004F11A2"/>
    <w:rsid w:val="004F20B2"/>
    <w:rsid w:val="004F2E55"/>
    <w:rsid w:val="004F3E09"/>
    <w:rsid w:val="004F3FEE"/>
    <w:rsid w:val="004F488B"/>
    <w:rsid w:val="004F50E5"/>
    <w:rsid w:val="004F5770"/>
    <w:rsid w:val="004F6508"/>
    <w:rsid w:val="004F6906"/>
    <w:rsid w:val="004F6C50"/>
    <w:rsid w:val="004F6EB9"/>
    <w:rsid w:val="004F6F56"/>
    <w:rsid w:val="004F7130"/>
    <w:rsid w:val="004F79A0"/>
    <w:rsid w:val="004F7FB0"/>
    <w:rsid w:val="005004D4"/>
    <w:rsid w:val="0050111C"/>
    <w:rsid w:val="00501B24"/>
    <w:rsid w:val="005044C3"/>
    <w:rsid w:val="00504F82"/>
    <w:rsid w:val="00505640"/>
    <w:rsid w:val="00505D45"/>
    <w:rsid w:val="00505E60"/>
    <w:rsid w:val="00507297"/>
    <w:rsid w:val="005100C0"/>
    <w:rsid w:val="005116FE"/>
    <w:rsid w:val="0051188B"/>
    <w:rsid w:val="00512BA2"/>
    <w:rsid w:val="00514695"/>
    <w:rsid w:val="005149E4"/>
    <w:rsid w:val="0051596C"/>
    <w:rsid w:val="00515E73"/>
    <w:rsid w:val="00516B06"/>
    <w:rsid w:val="00520033"/>
    <w:rsid w:val="00520703"/>
    <w:rsid w:val="005211BF"/>
    <w:rsid w:val="00521839"/>
    <w:rsid w:val="00521A2E"/>
    <w:rsid w:val="00521CEA"/>
    <w:rsid w:val="00522B2D"/>
    <w:rsid w:val="0052311E"/>
    <w:rsid w:val="00523699"/>
    <w:rsid w:val="00523C49"/>
    <w:rsid w:val="005243D7"/>
    <w:rsid w:val="0052450B"/>
    <w:rsid w:val="00524D23"/>
    <w:rsid w:val="00525A68"/>
    <w:rsid w:val="00525CD9"/>
    <w:rsid w:val="005263BF"/>
    <w:rsid w:val="00527131"/>
    <w:rsid w:val="00527679"/>
    <w:rsid w:val="00527895"/>
    <w:rsid w:val="00527F8A"/>
    <w:rsid w:val="00530339"/>
    <w:rsid w:val="00530E0F"/>
    <w:rsid w:val="00533434"/>
    <w:rsid w:val="005339FD"/>
    <w:rsid w:val="005346F7"/>
    <w:rsid w:val="005354B1"/>
    <w:rsid w:val="00535C2A"/>
    <w:rsid w:val="005369B3"/>
    <w:rsid w:val="00536BF6"/>
    <w:rsid w:val="00537EEE"/>
    <w:rsid w:val="00540283"/>
    <w:rsid w:val="0054105B"/>
    <w:rsid w:val="00541449"/>
    <w:rsid w:val="00541A73"/>
    <w:rsid w:val="00541D02"/>
    <w:rsid w:val="0054210B"/>
    <w:rsid w:val="00542AA4"/>
    <w:rsid w:val="005435FD"/>
    <w:rsid w:val="00543BF0"/>
    <w:rsid w:val="0054475F"/>
    <w:rsid w:val="00544F9E"/>
    <w:rsid w:val="005466E9"/>
    <w:rsid w:val="00546FAA"/>
    <w:rsid w:val="00550258"/>
    <w:rsid w:val="005502B4"/>
    <w:rsid w:val="00551058"/>
    <w:rsid w:val="00551204"/>
    <w:rsid w:val="005517F9"/>
    <w:rsid w:val="0055195C"/>
    <w:rsid w:val="005519B2"/>
    <w:rsid w:val="0055334D"/>
    <w:rsid w:val="00553C4C"/>
    <w:rsid w:val="005543BC"/>
    <w:rsid w:val="00555730"/>
    <w:rsid w:val="005565E4"/>
    <w:rsid w:val="00557312"/>
    <w:rsid w:val="00557C13"/>
    <w:rsid w:val="00561BAF"/>
    <w:rsid w:val="005620C3"/>
    <w:rsid w:val="005636E3"/>
    <w:rsid w:val="00564475"/>
    <w:rsid w:val="005646DB"/>
    <w:rsid w:val="005649C9"/>
    <w:rsid w:val="00564D1E"/>
    <w:rsid w:val="00565432"/>
    <w:rsid w:val="00565BD8"/>
    <w:rsid w:val="00566E4E"/>
    <w:rsid w:val="00566E79"/>
    <w:rsid w:val="00567416"/>
    <w:rsid w:val="005677D7"/>
    <w:rsid w:val="00567A7F"/>
    <w:rsid w:val="00570064"/>
    <w:rsid w:val="0057011E"/>
    <w:rsid w:val="00570156"/>
    <w:rsid w:val="005704D9"/>
    <w:rsid w:val="005705F9"/>
    <w:rsid w:val="00570DF9"/>
    <w:rsid w:val="005720E1"/>
    <w:rsid w:val="0057277F"/>
    <w:rsid w:val="00573D3C"/>
    <w:rsid w:val="00574C08"/>
    <w:rsid w:val="005751DE"/>
    <w:rsid w:val="005753C9"/>
    <w:rsid w:val="00575606"/>
    <w:rsid w:val="00575DF0"/>
    <w:rsid w:val="0057708F"/>
    <w:rsid w:val="005770D7"/>
    <w:rsid w:val="005776CD"/>
    <w:rsid w:val="00577E29"/>
    <w:rsid w:val="0058022D"/>
    <w:rsid w:val="005806CE"/>
    <w:rsid w:val="00580953"/>
    <w:rsid w:val="00581D53"/>
    <w:rsid w:val="00585B9F"/>
    <w:rsid w:val="00585EE9"/>
    <w:rsid w:val="00585FD3"/>
    <w:rsid w:val="005865BB"/>
    <w:rsid w:val="00587BA1"/>
    <w:rsid w:val="005904B9"/>
    <w:rsid w:val="005923F0"/>
    <w:rsid w:val="0059339D"/>
    <w:rsid w:val="005936B9"/>
    <w:rsid w:val="00593962"/>
    <w:rsid w:val="00593E97"/>
    <w:rsid w:val="00593F01"/>
    <w:rsid w:val="0059413D"/>
    <w:rsid w:val="00594630"/>
    <w:rsid w:val="00594968"/>
    <w:rsid w:val="00594FAD"/>
    <w:rsid w:val="005958A8"/>
    <w:rsid w:val="00596585"/>
    <w:rsid w:val="00596670"/>
    <w:rsid w:val="00597441"/>
    <w:rsid w:val="00597B70"/>
    <w:rsid w:val="005A025F"/>
    <w:rsid w:val="005A039D"/>
    <w:rsid w:val="005A0CDC"/>
    <w:rsid w:val="005A1256"/>
    <w:rsid w:val="005A165E"/>
    <w:rsid w:val="005A1ED7"/>
    <w:rsid w:val="005A3183"/>
    <w:rsid w:val="005A42E4"/>
    <w:rsid w:val="005A4F28"/>
    <w:rsid w:val="005A4F71"/>
    <w:rsid w:val="005A529D"/>
    <w:rsid w:val="005A5F3B"/>
    <w:rsid w:val="005A611C"/>
    <w:rsid w:val="005A61E6"/>
    <w:rsid w:val="005A6403"/>
    <w:rsid w:val="005A6478"/>
    <w:rsid w:val="005A71FE"/>
    <w:rsid w:val="005A7F3F"/>
    <w:rsid w:val="005B050D"/>
    <w:rsid w:val="005B2807"/>
    <w:rsid w:val="005B2BCD"/>
    <w:rsid w:val="005B32A3"/>
    <w:rsid w:val="005B340F"/>
    <w:rsid w:val="005B3E71"/>
    <w:rsid w:val="005B40C0"/>
    <w:rsid w:val="005B42A3"/>
    <w:rsid w:val="005B496E"/>
    <w:rsid w:val="005B4E8E"/>
    <w:rsid w:val="005B5453"/>
    <w:rsid w:val="005B59E8"/>
    <w:rsid w:val="005B5AD2"/>
    <w:rsid w:val="005B5D36"/>
    <w:rsid w:val="005B6BC9"/>
    <w:rsid w:val="005B7793"/>
    <w:rsid w:val="005B7B5A"/>
    <w:rsid w:val="005C0923"/>
    <w:rsid w:val="005C0958"/>
    <w:rsid w:val="005C0AAC"/>
    <w:rsid w:val="005C142B"/>
    <w:rsid w:val="005C1879"/>
    <w:rsid w:val="005C227E"/>
    <w:rsid w:val="005C25A2"/>
    <w:rsid w:val="005C2A75"/>
    <w:rsid w:val="005C2F18"/>
    <w:rsid w:val="005C320B"/>
    <w:rsid w:val="005C349F"/>
    <w:rsid w:val="005C402E"/>
    <w:rsid w:val="005C44CB"/>
    <w:rsid w:val="005C4B14"/>
    <w:rsid w:val="005C52A6"/>
    <w:rsid w:val="005C5C63"/>
    <w:rsid w:val="005C6C5E"/>
    <w:rsid w:val="005C6C95"/>
    <w:rsid w:val="005C7468"/>
    <w:rsid w:val="005C746D"/>
    <w:rsid w:val="005C761C"/>
    <w:rsid w:val="005C7FF4"/>
    <w:rsid w:val="005D0E2B"/>
    <w:rsid w:val="005D17B0"/>
    <w:rsid w:val="005D1E97"/>
    <w:rsid w:val="005D25CB"/>
    <w:rsid w:val="005D386F"/>
    <w:rsid w:val="005D4540"/>
    <w:rsid w:val="005D45FD"/>
    <w:rsid w:val="005D4D21"/>
    <w:rsid w:val="005D4DAD"/>
    <w:rsid w:val="005D55CA"/>
    <w:rsid w:val="005D7E52"/>
    <w:rsid w:val="005E03E8"/>
    <w:rsid w:val="005E078A"/>
    <w:rsid w:val="005E0917"/>
    <w:rsid w:val="005E126E"/>
    <w:rsid w:val="005E15F4"/>
    <w:rsid w:val="005E1B1F"/>
    <w:rsid w:val="005E1C72"/>
    <w:rsid w:val="005E2004"/>
    <w:rsid w:val="005E2255"/>
    <w:rsid w:val="005E2C0B"/>
    <w:rsid w:val="005E2F25"/>
    <w:rsid w:val="005E3D37"/>
    <w:rsid w:val="005E41A0"/>
    <w:rsid w:val="005E513C"/>
    <w:rsid w:val="005E5D40"/>
    <w:rsid w:val="005E6F9A"/>
    <w:rsid w:val="005E733E"/>
    <w:rsid w:val="005F0EF4"/>
    <w:rsid w:val="005F1717"/>
    <w:rsid w:val="005F1B00"/>
    <w:rsid w:val="005F3549"/>
    <w:rsid w:val="005F3CD8"/>
    <w:rsid w:val="005F3D2D"/>
    <w:rsid w:val="005F3E2E"/>
    <w:rsid w:val="005F3E98"/>
    <w:rsid w:val="005F4F77"/>
    <w:rsid w:val="005F58D5"/>
    <w:rsid w:val="005F5984"/>
    <w:rsid w:val="005F6623"/>
    <w:rsid w:val="005F6B9B"/>
    <w:rsid w:val="005F7377"/>
    <w:rsid w:val="005F74A9"/>
    <w:rsid w:val="005F7A90"/>
    <w:rsid w:val="005F7D09"/>
    <w:rsid w:val="006003BD"/>
    <w:rsid w:val="00600765"/>
    <w:rsid w:val="006009F0"/>
    <w:rsid w:val="006017FD"/>
    <w:rsid w:val="00603394"/>
    <w:rsid w:val="00603FD1"/>
    <w:rsid w:val="00604866"/>
    <w:rsid w:val="00604F72"/>
    <w:rsid w:val="00605650"/>
    <w:rsid w:val="006069A1"/>
    <w:rsid w:val="006075B3"/>
    <w:rsid w:val="00610C99"/>
    <w:rsid w:val="00610CC6"/>
    <w:rsid w:val="00611372"/>
    <w:rsid w:val="006126CB"/>
    <w:rsid w:val="00613879"/>
    <w:rsid w:val="0061546F"/>
    <w:rsid w:val="00615667"/>
    <w:rsid w:val="00615F94"/>
    <w:rsid w:val="00617EDE"/>
    <w:rsid w:val="0062098F"/>
    <w:rsid w:val="006213C5"/>
    <w:rsid w:val="00621CF2"/>
    <w:rsid w:val="00622031"/>
    <w:rsid w:val="006226F3"/>
    <w:rsid w:val="00622958"/>
    <w:rsid w:val="00622AF0"/>
    <w:rsid w:val="00624983"/>
    <w:rsid w:val="00625512"/>
    <w:rsid w:val="00625EA5"/>
    <w:rsid w:val="00626491"/>
    <w:rsid w:val="00626EB5"/>
    <w:rsid w:val="0062733A"/>
    <w:rsid w:val="00630BC9"/>
    <w:rsid w:val="00630F2C"/>
    <w:rsid w:val="0063109B"/>
    <w:rsid w:val="00631229"/>
    <w:rsid w:val="00632083"/>
    <w:rsid w:val="006320C5"/>
    <w:rsid w:val="00632140"/>
    <w:rsid w:val="00632378"/>
    <w:rsid w:val="0063239C"/>
    <w:rsid w:val="006325EA"/>
    <w:rsid w:val="00633883"/>
    <w:rsid w:val="00633FC8"/>
    <w:rsid w:val="00634DD5"/>
    <w:rsid w:val="00634FDD"/>
    <w:rsid w:val="00635288"/>
    <w:rsid w:val="0063635C"/>
    <w:rsid w:val="00636457"/>
    <w:rsid w:val="006368FD"/>
    <w:rsid w:val="00636BEF"/>
    <w:rsid w:val="00636DF7"/>
    <w:rsid w:val="00640857"/>
    <w:rsid w:val="00640C5E"/>
    <w:rsid w:val="006416AD"/>
    <w:rsid w:val="006416BC"/>
    <w:rsid w:val="006420D2"/>
    <w:rsid w:val="006433BF"/>
    <w:rsid w:val="00644452"/>
    <w:rsid w:val="00645095"/>
    <w:rsid w:val="00645B8D"/>
    <w:rsid w:val="00645DE0"/>
    <w:rsid w:val="0064713B"/>
    <w:rsid w:val="006476D6"/>
    <w:rsid w:val="00647B6A"/>
    <w:rsid w:val="00647F9F"/>
    <w:rsid w:val="00650889"/>
    <w:rsid w:val="00650EB0"/>
    <w:rsid w:val="006510A1"/>
    <w:rsid w:val="00651640"/>
    <w:rsid w:val="0065168C"/>
    <w:rsid w:val="00651785"/>
    <w:rsid w:val="00651C9B"/>
    <w:rsid w:val="00652FD7"/>
    <w:rsid w:val="00653FCA"/>
    <w:rsid w:val="00654191"/>
    <w:rsid w:val="006544BC"/>
    <w:rsid w:val="0065534F"/>
    <w:rsid w:val="00655C5B"/>
    <w:rsid w:val="0065699F"/>
    <w:rsid w:val="00657761"/>
    <w:rsid w:val="00657876"/>
    <w:rsid w:val="00657EA6"/>
    <w:rsid w:val="00660D25"/>
    <w:rsid w:val="00661E5B"/>
    <w:rsid w:val="00662841"/>
    <w:rsid w:val="00662F16"/>
    <w:rsid w:val="00663702"/>
    <w:rsid w:val="0066392C"/>
    <w:rsid w:val="00665942"/>
    <w:rsid w:val="006662B2"/>
    <w:rsid w:val="00666473"/>
    <w:rsid w:val="00666AE6"/>
    <w:rsid w:val="00670384"/>
    <w:rsid w:val="006704D2"/>
    <w:rsid w:val="00670D12"/>
    <w:rsid w:val="006757F6"/>
    <w:rsid w:val="00680ECC"/>
    <w:rsid w:val="006813F8"/>
    <w:rsid w:val="00682751"/>
    <w:rsid w:val="00682C60"/>
    <w:rsid w:val="00683117"/>
    <w:rsid w:val="00684209"/>
    <w:rsid w:val="00685534"/>
    <w:rsid w:val="00685C60"/>
    <w:rsid w:val="00690595"/>
    <w:rsid w:val="00691FBE"/>
    <w:rsid w:val="00692851"/>
    <w:rsid w:val="006936C2"/>
    <w:rsid w:val="00693735"/>
    <w:rsid w:val="00693A21"/>
    <w:rsid w:val="0069410A"/>
    <w:rsid w:val="00694331"/>
    <w:rsid w:val="00694A2D"/>
    <w:rsid w:val="00695167"/>
    <w:rsid w:val="006965FB"/>
    <w:rsid w:val="0069665B"/>
    <w:rsid w:val="0069681C"/>
    <w:rsid w:val="00696D88"/>
    <w:rsid w:val="00697436"/>
    <w:rsid w:val="00697DE6"/>
    <w:rsid w:val="006A03B1"/>
    <w:rsid w:val="006A055D"/>
    <w:rsid w:val="006A06C2"/>
    <w:rsid w:val="006A0945"/>
    <w:rsid w:val="006A14FF"/>
    <w:rsid w:val="006A1611"/>
    <w:rsid w:val="006A1F13"/>
    <w:rsid w:val="006A2379"/>
    <w:rsid w:val="006A2AA7"/>
    <w:rsid w:val="006A3D9D"/>
    <w:rsid w:val="006A468A"/>
    <w:rsid w:val="006A4BE7"/>
    <w:rsid w:val="006A52D9"/>
    <w:rsid w:val="006A7437"/>
    <w:rsid w:val="006A7D21"/>
    <w:rsid w:val="006A7E4D"/>
    <w:rsid w:val="006B0362"/>
    <w:rsid w:val="006B04D1"/>
    <w:rsid w:val="006B0B13"/>
    <w:rsid w:val="006B0B18"/>
    <w:rsid w:val="006B0CC9"/>
    <w:rsid w:val="006B0D2A"/>
    <w:rsid w:val="006B16C3"/>
    <w:rsid w:val="006B1F26"/>
    <w:rsid w:val="006B2E59"/>
    <w:rsid w:val="006B323F"/>
    <w:rsid w:val="006B338A"/>
    <w:rsid w:val="006B36F4"/>
    <w:rsid w:val="006B3718"/>
    <w:rsid w:val="006B42E8"/>
    <w:rsid w:val="006B4855"/>
    <w:rsid w:val="006B5AAB"/>
    <w:rsid w:val="006B5BDC"/>
    <w:rsid w:val="006B63AF"/>
    <w:rsid w:val="006B68CA"/>
    <w:rsid w:val="006C14C6"/>
    <w:rsid w:val="006C2A73"/>
    <w:rsid w:val="006C2B3E"/>
    <w:rsid w:val="006C307D"/>
    <w:rsid w:val="006C3B97"/>
    <w:rsid w:val="006C3CC0"/>
    <w:rsid w:val="006C3D13"/>
    <w:rsid w:val="006C4DB4"/>
    <w:rsid w:val="006C581B"/>
    <w:rsid w:val="006C5CD7"/>
    <w:rsid w:val="006C61FC"/>
    <w:rsid w:val="006C732B"/>
    <w:rsid w:val="006C75B5"/>
    <w:rsid w:val="006D00D0"/>
    <w:rsid w:val="006D01AE"/>
    <w:rsid w:val="006D098E"/>
    <w:rsid w:val="006D0ACE"/>
    <w:rsid w:val="006D0D59"/>
    <w:rsid w:val="006D131E"/>
    <w:rsid w:val="006D134D"/>
    <w:rsid w:val="006D16ED"/>
    <w:rsid w:val="006D243D"/>
    <w:rsid w:val="006D35E1"/>
    <w:rsid w:val="006D3859"/>
    <w:rsid w:val="006D3F05"/>
    <w:rsid w:val="006D47F6"/>
    <w:rsid w:val="006D5D0E"/>
    <w:rsid w:val="006D6822"/>
    <w:rsid w:val="006D7EEB"/>
    <w:rsid w:val="006E0C06"/>
    <w:rsid w:val="006E0D88"/>
    <w:rsid w:val="006E102F"/>
    <w:rsid w:val="006E122D"/>
    <w:rsid w:val="006E15E7"/>
    <w:rsid w:val="006E202B"/>
    <w:rsid w:val="006E27D4"/>
    <w:rsid w:val="006E2F60"/>
    <w:rsid w:val="006E31EF"/>
    <w:rsid w:val="006E4763"/>
    <w:rsid w:val="006E5C35"/>
    <w:rsid w:val="006E6D3B"/>
    <w:rsid w:val="006E6E9E"/>
    <w:rsid w:val="006E7E9A"/>
    <w:rsid w:val="006F0913"/>
    <w:rsid w:val="006F100A"/>
    <w:rsid w:val="006F114E"/>
    <w:rsid w:val="006F1E1B"/>
    <w:rsid w:val="006F2039"/>
    <w:rsid w:val="006F215F"/>
    <w:rsid w:val="006F21C3"/>
    <w:rsid w:val="006F2C7E"/>
    <w:rsid w:val="006F483B"/>
    <w:rsid w:val="006F5CE8"/>
    <w:rsid w:val="006F5F28"/>
    <w:rsid w:val="006F710E"/>
    <w:rsid w:val="006F7411"/>
    <w:rsid w:val="006F78E2"/>
    <w:rsid w:val="00700197"/>
    <w:rsid w:val="007018B3"/>
    <w:rsid w:val="00701A81"/>
    <w:rsid w:val="00702656"/>
    <w:rsid w:val="007029BB"/>
    <w:rsid w:val="007029DA"/>
    <w:rsid w:val="00702AFC"/>
    <w:rsid w:val="0070392E"/>
    <w:rsid w:val="00704334"/>
    <w:rsid w:val="007055C2"/>
    <w:rsid w:val="00705631"/>
    <w:rsid w:val="00706473"/>
    <w:rsid w:val="007065E3"/>
    <w:rsid w:val="00706BB0"/>
    <w:rsid w:val="00706BE0"/>
    <w:rsid w:val="00707173"/>
    <w:rsid w:val="00707D73"/>
    <w:rsid w:val="0071081E"/>
    <w:rsid w:val="00710930"/>
    <w:rsid w:val="00710DF3"/>
    <w:rsid w:val="00711BDD"/>
    <w:rsid w:val="0071209C"/>
    <w:rsid w:val="00712310"/>
    <w:rsid w:val="00712472"/>
    <w:rsid w:val="00712561"/>
    <w:rsid w:val="00712804"/>
    <w:rsid w:val="0071313A"/>
    <w:rsid w:val="00713647"/>
    <w:rsid w:val="00713A77"/>
    <w:rsid w:val="00714999"/>
    <w:rsid w:val="00714AF9"/>
    <w:rsid w:val="007151B3"/>
    <w:rsid w:val="00715649"/>
    <w:rsid w:val="007159C9"/>
    <w:rsid w:val="00716907"/>
    <w:rsid w:val="007171CA"/>
    <w:rsid w:val="0071730E"/>
    <w:rsid w:val="00717A50"/>
    <w:rsid w:val="00717D0F"/>
    <w:rsid w:val="00720AE4"/>
    <w:rsid w:val="007219A7"/>
    <w:rsid w:val="00722314"/>
    <w:rsid w:val="00722FDD"/>
    <w:rsid w:val="007244FB"/>
    <w:rsid w:val="007247B1"/>
    <w:rsid w:val="00725461"/>
    <w:rsid w:val="007255FA"/>
    <w:rsid w:val="00725608"/>
    <w:rsid w:val="00725A2D"/>
    <w:rsid w:val="00725B33"/>
    <w:rsid w:val="00725B57"/>
    <w:rsid w:val="00725C13"/>
    <w:rsid w:val="0072603C"/>
    <w:rsid w:val="007264C8"/>
    <w:rsid w:val="007271B5"/>
    <w:rsid w:val="0072774C"/>
    <w:rsid w:val="00732C2C"/>
    <w:rsid w:val="00733FCA"/>
    <w:rsid w:val="00734A50"/>
    <w:rsid w:val="00734DAD"/>
    <w:rsid w:val="0073503F"/>
    <w:rsid w:val="00735542"/>
    <w:rsid w:val="00736C58"/>
    <w:rsid w:val="00737353"/>
    <w:rsid w:val="007376D7"/>
    <w:rsid w:val="00737CDB"/>
    <w:rsid w:val="00737F37"/>
    <w:rsid w:val="00740DB6"/>
    <w:rsid w:val="00741026"/>
    <w:rsid w:val="007411C3"/>
    <w:rsid w:val="00743817"/>
    <w:rsid w:val="00743F3E"/>
    <w:rsid w:val="0074467F"/>
    <w:rsid w:val="00744A5C"/>
    <w:rsid w:val="00744B66"/>
    <w:rsid w:val="00744F28"/>
    <w:rsid w:val="00745453"/>
    <w:rsid w:val="00745559"/>
    <w:rsid w:val="007457D2"/>
    <w:rsid w:val="007464E3"/>
    <w:rsid w:val="00746851"/>
    <w:rsid w:val="00746A6F"/>
    <w:rsid w:val="00746A9A"/>
    <w:rsid w:val="0074752C"/>
    <w:rsid w:val="0074754D"/>
    <w:rsid w:val="00747DD7"/>
    <w:rsid w:val="00750C2E"/>
    <w:rsid w:val="00750DFF"/>
    <w:rsid w:val="00750EE9"/>
    <w:rsid w:val="00751DC3"/>
    <w:rsid w:val="007525BA"/>
    <w:rsid w:val="00752748"/>
    <w:rsid w:val="007544AE"/>
    <w:rsid w:val="007547E7"/>
    <w:rsid w:val="007551AD"/>
    <w:rsid w:val="0075569D"/>
    <w:rsid w:val="00756497"/>
    <w:rsid w:val="00757075"/>
    <w:rsid w:val="0075713A"/>
    <w:rsid w:val="007573C6"/>
    <w:rsid w:val="00757A59"/>
    <w:rsid w:val="00757E40"/>
    <w:rsid w:val="00761472"/>
    <w:rsid w:val="007617C8"/>
    <w:rsid w:val="00761A04"/>
    <w:rsid w:val="00761FC8"/>
    <w:rsid w:val="007629AE"/>
    <w:rsid w:val="007633F0"/>
    <w:rsid w:val="0076350D"/>
    <w:rsid w:val="00763C85"/>
    <w:rsid w:val="00764FD8"/>
    <w:rsid w:val="00765B44"/>
    <w:rsid w:val="00766608"/>
    <w:rsid w:val="00766EB6"/>
    <w:rsid w:val="0077055D"/>
    <w:rsid w:val="00770DDD"/>
    <w:rsid w:val="007719C0"/>
    <w:rsid w:val="00771A32"/>
    <w:rsid w:val="00772056"/>
    <w:rsid w:val="00772A2F"/>
    <w:rsid w:val="00772C07"/>
    <w:rsid w:val="00773340"/>
    <w:rsid w:val="007753C0"/>
    <w:rsid w:val="0077582F"/>
    <w:rsid w:val="007760AF"/>
    <w:rsid w:val="00776295"/>
    <w:rsid w:val="007766CC"/>
    <w:rsid w:val="00776C67"/>
    <w:rsid w:val="007800E0"/>
    <w:rsid w:val="0078083E"/>
    <w:rsid w:val="00781BD6"/>
    <w:rsid w:val="00782FDA"/>
    <w:rsid w:val="0078560D"/>
    <w:rsid w:val="00785FAF"/>
    <w:rsid w:val="0078605E"/>
    <w:rsid w:val="00786239"/>
    <w:rsid w:val="007863C2"/>
    <w:rsid w:val="00786904"/>
    <w:rsid w:val="007871C2"/>
    <w:rsid w:val="00787203"/>
    <w:rsid w:val="00790B76"/>
    <w:rsid w:val="00790F4D"/>
    <w:rsid w:val="007912C3"/>
    <w:rsid w:val="00791DB9"/>
    <w:rsid w:val="00792250"/>
    <w:rsid w:val="00792F81"/>
    <w:rsid w:val="007930E7"/>
    <w:rsid w:val="00793819"/>
    <w:rsid w:val="00794CF7"/>
    <w:rsid w:val="00795676"/>
    <w:rsid w:val="0079714D"/>
    <w:rsid w:val="007978B1"/>
    <w:rsid w:val="00797C25"/>
    <w:rsid w:val="00797F07"/>
    <w:rsid w:val="007A0A3C"/>
    <w:rsid w:val="007A0BD0"/>
    <w:rsid w:val="007A11C9"/>
    <w:rsid w:val="007A1BD5"/>
    <w:rsid w:val="007A3C1C"/>
    <w:rsid w:val="007A4BE1"/>
    <w:rsid w:val="007A4EF6"/>
    <w:rsid w:val="007A5061"/>
    <w:rsid w:val="007A533C"/>
    <w:rsid w:val="007A5485"/>
    <w:rsid w:val="007A5F9F"/>
    <w:rsid w:val="007A647C"/>
    <w:rsid w:val="007A714E"/>
    <w:rsid w:val="007B1E3E"/>
    <w:rsid w:val="007B23E2"/>
    <w:rsid w:val="007B26A3"/>
    <w:rsid w:val="007B35B0"/>
    <w:rsid w:val="007B4E44"/>
    <w:rsid w:val="007B5500"/>
    <w:rsid w:val="007B720F"/>
    <w:rsid w:val="007B7561"/>
    <w:rsid w:val="007C1B51"/>
    <w:rsid w:val="007C2213"/>
    <w:rsid w:val="007C3E00"/>
    <w:rsid w:val="007C461A"/>
    <w:rsid w:val="007C4820"/>
    <w:rsid w:val="007C4866"/>
    <w:rsid w:val="007C5375"/>
    <w:rsid w:val="007C692E"/>
    <w:rsid w:val="007C69C2"/>
    <w:rsid w:val="007C7429"/>
    <w:rsid w:val="007D02B5"/>
    <w:rsid w:val="007D13ED"/>
    <w:rsid w:val="007D1AB9"/>
    <w:rsid w:val="007D24CB"/>
    <w:rsid w:val="007D28D2"/>
    <w:rsid w:val="007D39DF"/>
    <w:rsid w:val="007D402F"/>
    <w:rsid w:val="007D42DF"/>
    <w:rsid w:val="007D45C1"/>
    <w:rsid w:val="007D7213"/>
    <w:rsid w:val="007D72C3"/>
    <w:rsid w:val="007D7710"/>
    <w:rsid w:val="007D78CD"/>
    <w:rsid w:val="007D790F"/>
    <w:rsid w:val="007E0298"/>
    <w:rsid w:val="007E170B"/>
    <w:rsid w:val="007E27F7"/>
    <w:rsid w:val="007E2B2C"/>
    <w:rsid w:val="007E2CC3"/>
    <w:rsid w:val="007E353D"/>
    <w:rsid w:val="007E5C41"/>
    <w:rsid w:val="007E6247"/>
    <w:rsid w:val="007E68BA"/>
    <w:rsid w:val="007E7A89"/>
    <w:rsid w:val="007F014F"/>
    <w:rsid w:val="007F0580"/>
    <w:rsid w:val="007F0F28"/>
    <w:rsid w:val="007F0FB7"/>
    <w:rsid w:val="007F188E"/>
    <w:rsid w:val="007F2235"/>
    <w:rsid w:val="007F31D9"/>
    <w:rsid w:val="007F3834"/>
    <w:rsid w:val="007F4249"/>
    <w:rsid w:val="007F4C1A"/>
    <w:rsid w:val="007F4FBD"/>
    <w:rsid w:val="007F535C"/>
    <w:rsid w:val="007F594C"/>
    <w:rsid w:val="007F5B87"/>
    <w:rsid w:val="007F6A2C"/>
    <w:rsid w:val="00800869"/>
    <w:rsid w:val="008011C8"/>
    <w:rsid w:val="008017DE"/>
    <w:rsid w:val="00801C49"/>
    <w:rsid w:val="00803F5D"/>
    <w:rsid w:val="00803FC5"/>
    <w:rsid w:val="008046CE"/>
    <w:rsid w:val="00804782"/>
    <w:rsid w:val="00805226"/>
    <w:rsid w:val="00805240"/>
    <w:rsid w:val="0080587B"/>
    <w:rsid w:val="008067FA"/>
    <w:rsid w:val="008072B6"/>
    <w:rsid w:val="008079A3"/>
    <w:rsid w:val="008102CE"/>
    <w:rsid w:val="00810AC7"/>
    <w:rsid w:val="00811827"/>
    <w:rsid w:val="00812E10"/>
    <w:rsid w:val="008130DA"/>
    <w:rsid w:val="00813AB9"/>
    <w:rsid w:val="00814D7C"/>
    <w:rsid w:val="0081625D"/>
    <w:rsid w:val="008177D1"/>
    <w:rsid w:val="00820F48"/>
    <w:rsid w:val="00821274"/>
    <w:rsid w:val="00821617"/>
    <w:rsid w:val="00823442"/>
    <w:rsid w:val="0082354E"/>
    <w:rsid w:val="008236E5"/>
    <w:rsid w:val="008243DD"/>
    <w:rsid w:val="00824C12"/>
    <w:rsid w:val="008254EB"/>
    <w:rsid w:val="00825732"/>
    <w:rsid w:val="0082665C"/>
    <w:rsid w:val="008279B1"/>
    <w:rsid w:val="008306E6"/>
    <w:rsid w:val="00830AFF"/>
    <w:rsid w:val="00830F1B"/>
    <w:rsid w:val="008317B3"/>
    <w:rsid w:val="00831B3E"/>
    <w:rsid w:val="008331EC"/>
    <w:rsid w:val="0083326E"/>
    <w:rsid w:val="008334F7"/>
    <w:rsid w:val="0083581A"/>
    <w:rsid w:val="00835AFF"/>
    <w:rsid w:val="00835BAF"/>
    <w:rsid w:val="0083629A"/>
    <w:rsid w:val="008371BD"/>
    <w:rsid w:val="008405D6"/>
    <w:rsid w:val="008405EC"/>
    <w:rsid w:val="00841FCE"/>
    <w:rsid w:val="00843897"/>
    <w:rsid w:val="008438B6"/>
    <w:rsid w:val="008451DA"/>
    <w:rsid w:val="00845236"/>
    <w:rsid w:val="008453D2"/>
    <w:rsid w:val="00845AB9"/>
    <w:rsid w:val="00845C53"/>
    <w:rsid w:val="00847649"/>
    <w:rsid w:val="00850CED"/>
    <w:rsid w:val="00851031"/>
    <w:rsid w:val="00854C21"/>
    <w:rsid w:val="00855258"/>
    <w:rsid w:val="00855573"/>
    <w:rsid w:val="00855F42"/>
    <w:rsid w:val="0085651C"/>
    <w:rsid w:val="008570BA"/>
    <w:rsid w:val="008572D9"/>
    <w:rsid w:val="0085753F"/>
    <w:rsid w:val="00857889"/>
    <w:rsid w:val="00860431"/>
    <w:rsid w:val="008606A9"/>
    <w:rsid w:val="00860743"/>
    <w:rsid w:val="0086127C"/>
    <w:rsid w:val="008633A1"/>
    <w:rsid w:val="008642F5"/>
    <w:rsid w:val="0086499A"/>
    <w:rsid w:val="00865362"/>
    <w:rsid w:val="00866966"/>
    <w:rsid w:val="00866DBC"/>
    <w:rsid w:val="008677F5"/>
    <w:rsid w:val="00867F25"/>
    <w:rsid w:val="008703E3"/>
    <w:rsid w:val="00871159"/>
    <w:rsid w:val="008717C0"/>
    <w:rsid w:val="00872CD3"/>
    <w:rsid w:val="0087381D"/>
    <w:rsid w:val="00873F2C"/>
    <w:rsid w:val="008746FC"/>
    <w:rsid w:val="00875548"/>
    <w:rsid w:val="00876460"/>
    <w:rsid w:val="00876AF6"/>
    <w:rsid w:val="0087769D"/>
    <w:rsid w:val="008778C2"/>
    <w:rsid w:val="00877C4C"/>
    <w:rsid w:val="008808A8"/>
    <w:rsid w:val="00880F89"/>
    <w:rsid w:val="00880F98"/>
    <w:rsid w:val="00883577"/>
    <w:rsid w:val="00883F49"/>
    <w:rsid w:val="008847F3"/>
    <w:rsid w:val="00884B1B"/>
    <w:rsid w:val="00884C5B"/>
    <w:rsid w:val="0088711A"/>
    <w:rsid w:val="008873D2"/>
    <w:rsid w:val="00887E56"/>
    <w:rsid w:val="0089075C"/>
    <w:rsid w:val="00890CA3"/>
    <w:rsid w:val="00891B46"/>
    <w:rsid w:val="00891B67"/>
    <w:rsid w:val="00892930"/>
    <w:rsid w:val="00892AD0"/>
    <w:rsid w:val="00892C7C"/>
    <w:rsid w:val="00892EE4"/>
    <w:rsid w:val="00894369"/>
    <w:rsid w:val="00894AE1"/>
    <w:rsid w:val="00895BE2"/>
    <w:rsid w:val="00896262"/>
    <w:rsid w:val="00896B2A"/>
    <w:rsid w:val="00897082"/>
    <w:rsid w:val="00897B0B"/>
    <w:rsid w:val="00897BAC"/>
    <w:rsid w:val="008A0729"/>
    <w:rsid w:val="008A0F09"/>
    <w:rsid w:val="008A14D9"/>
    <w:rsid w:val="008A1DEC"/>
    <w:rsid w:val="008A2A36"/>
    <w:rsid w:val="008A2CA1"/>
    <w:rsid w:val="008A39FE"/>
    <w:rsid w:val="008A3F0A"/>
    <w:rsid w:val="008A4303"/>
    <w:rsid w:val="008A49AC"/>
    <w:rsid w:val="008A53C8"/>
    <w:rsid w:val="008A54E1"/>
    <w:rsid w:val="008A62C1"/>
    <w:rsid w:val="008A755B"/>
    <w:rsid w:val="008A75A6"/>
    <w:rsid w:val="008A75D3"/>
    <w:rsid w:val="008A7B68"/>
    <w:rsid w:val="008B0C71"/>
    <w:rsid w:val="008B13C3"/>
    <w:rsid w:val="008B1A19"/>
    <w:rsid w:val="008B1CB1"/>
    <w:rsid w:val="008B24B3"/>
    <w:rsid w:val="008B2DDB"/>
    <w:rsid w:val="008B4E16"/>
    <w:rsid w:val="008B66DB"/>
    <w:rsid w:val="008B6CB4"/>
    <w:rsid w:val="008B746D"/>
    <w:rsid w:val="008B74BF"/>
    <w:rsid w:val="008B7832"/>
    <w:rsid w:val="008B7A14"/>
    <w:rsid w:val="008C20A2"/>
    <w:rsid w:val="008C274F"/>
    <w:rsid w:val="008C30E3"/>
    <w:rsid w:val="008C3487"/>
    <w:rsid w:val="008C44AD"/>
    <w:rsid w:val="008C4EF3"/>
    <w:rsid w:val="008C57DC"/>
    <w:rsid w:val="008C6163"/>
    <w:rsid w:val="008C7AAA"/>
    <w:rsid w:val="008D11A6"/>
    <w:rsid w:val="008D1546"/>
    <w:rsid w:val="008D1A95"/>
    <w:rsid w:val="008D1C76"/>
    <w:rsid w:val="008D29CA"/>
    <w:rsid w:val="008D2FDA"/>
    <w:rsid w:val="008D3346"/>
    <w:rsid w:val="008D3462"/>
    <w:rsid w:val="008D3E30"/>
    <w:rsid w:val="008D43BD"/>
    <w:rsid w:val="008D4A88"/>
    <w:rsid w:val="008D4B14"/>
    <w:rsid w:val="008D579B"/>
    <w:rsid w:val="008D68CD"/>
    <w:rsid w:val="008D77B2"/>
    <w:rsid w:val="008E063B"/>
    <w:rsid w:val="008E0C90"/>
    <w:rsid w:val="008E19D3"/>
    <w:rsid w:val="008E1E71"/>
    <w:rsid w:val="008E21D6"/>
    <w:rsid w:val="008E3266"/>
    <w:rsid w:val="008E3EF7"/>
    <w:rsid w:val="008E5086"/>
    <w:rsid w:val="008E539A"/>
    <w:rsid w:val="008E5898"/>
    <w:rsid w:val="008E6430"/>
    <w:rsid w:val="008E66D6"/>
    <w:rsid w:val="008E6B7F"/>
    <w:rsid w:val="008E74B1"/>
    <w:rsid w:val="008E76C3"/>
    <w:rsid w:val="008E7FF2"/>
    <w:rsid w:val="008F1794"/>
    <w:rsid w:val="008F18E8"/>
    <w:rsid w:val="008F220B"/>
    <w:rsid w:val="008F26B1"/>
    <w:rsid w:val="008F359B"/>
    <w:rsid w:val="008F3681"/>
    <w:rsid w:val="008F3722"/>
    <w:rsid w:val="008F3812"/>
    <w:rsid w:val="008F55CD"/>
    <w:rsid w:val="008F57B9"/>
    <w:rsid w:val="008F66E1"/>
    <w:rsid w:val="008F6984"/>
    <w:rsid w:val="008F6F18"/>
    <w:rsid w:val="009001F8"/>
    <w:rsid w:val="0090109A"/>
    <w:rsid w:val="00901480"/>
    <w:rsid w:val="009014F4"/>
    <w:rsid w:val="009019A4"/>
    <w:rsid w:val="00901B5D"/>
    <w:rsid w:val="00902C71"/>
    <w:rsid w:val="00903DA4"/>
    <w:rsid w:val="00903FE3"/>
    <w:rsid w:val="009047FC"/>
    <w:rsid w:val="009049F6"/>
    <w:rsid w:val="00904D46"/>
    <w:rsid w:val="009053FB"/>
    <w:rsid w:val="00905A1D"/>
    <w:rsid w:val="00906A28"/>
    <w:rsid w:val="00907D69"/>
    <w:rsid w:val="00910331"/>
    <w:rsid w:val="00910CC2"/>
    <w:rsid w:val="00910FCB"/>
    <w:rsid w:val="009110E0"/>
    <w:rsid w:val="00912289"/>
    <w:rsid w:val="00912568"/>
    <w:rsid w:val="009147D0"/>
    <w:rsid w:val="00914B79"/>
    <w:rsid w:val="00915F15"/>
    <w:rsid w:val="009165D1"/>
    <w:rsid w:val="009170AB"/>
    <w:rsid w:val="00920310"/>
    <w:rsid w:val="0092048D"/>
    <w:rsid w:val="00920C1F"/>
    <w:rsid w:val="00921219"/>
    <w:rsid w:val="00922793"/>
    <w:rsid w:val="00922A7E"/>
    <w:rsid w:val="00923665"/>
    <w:rsid w:val="009244DC"/>
    <w:rsid w:val="00924745"/>
    <w:rsid w:val="00924DDB"/>
    <w:rsid w:val="00925CA4"/>
    <w:rsid w:val="00926080"/>
    <w:rsid w:val="00926C80"/>
    <w:rsid w:val="00926D83"/>
    <w:rsid w:val="00927B61"/>
    <w:rsid w:val="00927C57"/>
    <w:rsid w:val="0093393B"/>
    <w:rsid w:val="00933C48"/>
    <w:rsid w:val="00934DE8"/>
    <w:rsid w:val="00934ECB"/>
    <w:rsid w:val="00935923"/>
    <w:rsid w:val="00937826"/>
    <w:rsid w:val="00937B9D"/>
    <w:rsid w:val="00940956"/>
    <w:rsid w:val="00940A58"/>
    <w:rsid w:val="00940E47"/>
    <w:rsid w:val="00941279"/>
    <w:rsid w:val="009412C6"/>
    <w:rsid w:val="00941C51"/>
    <w:rsid w:val="009436B6"/>
    <w:rsid w:val="00943B6B"/>
    <w:rsid w:val="0094476F"/>
    <w:rsid w:val="00944C7A"/>
    <w:rsid w:val="00944E2B"/>
    <w:rsid w:val="00947A99"/>
    <w:rsid w:val="00950277"/>
    <w:rsid w:val="00950EE2"/>
    <w:rsid w:val="009513A8"/>
    <w:rsid w:val="00951A7F"/>
    <w:rsid w:val="00951EC7"/>
    <w:rsid w:val="00954AAD"/>
    <w:rsid w:val="009551E3"/>
    <w:rsid w:val="009552AD"/>
    <w:rsid w:val="0095609C"/>
    <w:rsid w:val="00957D62"/>
    <w:rsid w:val="009606FF"/>
    <w:rsid w:val="00960F2A"/>
    <w:rsid w:val="009611EB"/>
    <w:rsid w:val="0096261B"/>
    <w:rsid w:val="00962B23"/>
    <w:rsid w:val="00963BFB"/>
    <w:rsid w:val="009643CD"/>
    <w:rsid w:val="0096448D"/>
    <w:rsid w:val="00964FAB"/>
    <w:rsid w:val="00965635"/>
    <w:rsid w:val="00965CBA"/>
    <w:rsid w:val="00965D5B"/>
    <w:rsid w:val="00965EAC"/>
    <w:rsid w:val="009661AF"/>
    <w:rsid w:val="00966631"/>
    <w:rsid w:val="0096748D"/>
    <w:rsid w:val="00971CAB"/>
    <w:rsid w:val="00972007"/>
    <w:rsid w:val="009720D5"/>
    <w:rsid w:val="00972F89"/>
    <w:rsid w:val="009736EC"/>
    <w:rsid w:val="00974B18"/>
    <w:rsid w:val="00975258"/>
    <w:rsid w:val="00975A96"/>
    <w:rsid w:val="009767F8"/>
    <w:rsid w:val="00976857"/>
    <w:rsid w:val="00977019"/>
    <w:rsid w:val="0097722B"/>
    <w:rsid w:val="009777ED"/>
    <w:rsid w:val="009778FA"/>
    <w:rsid w:val="00977E12"/>
    <w:rsid w:val="00977EA4"/>
    <w:rsid w:val="0098075F"/>
    <w:rsid w:val="00980CAE"/>
    <w:rsid w:val="00980D30"/>
    <w:rsid w:val="00980DEE"/>
    <w:rsid w:val="00981287"/>
    <w:rsid w:val="0098149B"/>
    <w:rsid w:val="009816F6"/>
    <w:rsid w:val="00982210"/>
    <w:rsid w:val="009838B9"/>
    <w:rsid w:val="00983BE8"/>
    <w:rsid w:val="00985818"/>
    <w:rsid w:val="00985BC1"/>
    <w:rsid w:val="00986726"/>
    <w:rsid w:val="00986B54"/>
    <w:rsid w:val="00990A4A"/>
    <w:rsid w:val="00991EF6"/>
    <w:rsid w:val="00992CDA"/>
    <w:rsid w:val="00992EE5"/>
    <w:rsid w:val="0099342E"/>
    <w:rsid w:val="00993738"/>
    <w:rsid w:val="00995227"/>
    <w:rsid w:val="0099602F"/>
    <w:rsid w:val="00996441"/>
    <w:rsid w:val="00996C7D"/>
    <w:rsid w:val="00996F11"/>
    <w:rsid w:val="00997B3E"/>
    <w:rsid w:val="009A19CB"/>
    <w:rsid w:val="009A326E"/>
    <w:rsid w:val="009A4B16"/>
    <w:rsid w:val="009A59AF"/>
    <w:rsid w:val="009A6689"/>
    <w:rsid w:val="009A6803"/>
    <w:rsid w:val="009A7613"/>
    <w:rsid w:val="009B0138"/>
    <w:rsid w:val="009B09B8"/>
    <w:rsid w:val="009B2EC8"/>
    <w:rsid w:val="009B3400"/>
    <w:rsid w:val="009B3749"/>
    <w:rsid w:val="009B3AB3"/>
    <w:rsid w:val="009B5BF5"/>
    <w:rsid w:val="009B6957"/>
    <w:rsid w:val="009B6C0C"/>
    <w:rsid w:val="009B79E6"/>
    <w:rsid w:val="009C0D5F"/>
    <w:rsid w:val="009C1BCA"/>
    <w:rsid w:val="009C2060"/>
    <w:rsid w:val="009C2077"/>
    <w:rsid w:val="009C2180"/>
    <w:rsid w:val="009C2AE2"/>
    <w:rsid w:val="009C3720"/>
    <w:rsid w:val="009C3B01"/>
    <w:rsid w:val="009C3D3F"/>
    <w:rsid w:val="009C3EEF"/>
    <w:rsid w:val="009C431E"/>
    <w:rsid w:val="009C4D6C"/>
    <w:rsid w:val="009C531C"/>
    <w:rsid w:val="009C571C"/>
    <w:rsid w:val="009C5DE0"/>
    <w:rsid w:val="009C6ADE"/>
    <w:rsid w:val="009C6F68"/>
    <w:rsid w:val="009C7820"/>
    <w:rsid w:val="009D0054"/>
    <w:rsid w:val="009D0B7D"/>
    <w:rsid w:val="009D12B3"/>
    <w:rsid w:val="009D1BD7"/>
    <w:rsid w:val="009D246A"/>
    <w:rsid w:val="009D3E5B"/>
    <w:rsid w:val="009D3F8C"/>
    <w:rsid w:val="009D49D5"/>
    <w:rsid w:val="009D4AFA"/>
    <w:rsid w:val="009D59F3"/>
    <w:rsid w:val="009D61D2"/>
    <w:rsid w:val="009E0A28"/>
    <w:rsid w:val="009E324F"/>
    <w:rsid w:val="009E3E41"/>
    <w:rsid w:val="009E4090"/>
    <w:rsid w:val="009E4A0E"/>
    <w:rsid w:val="009E50CF"/>
    <w:rsid w:val="009E7578"/>
    <w:rsid w:val="009E765B"/>
    <w:rsid w:val="009E788F"/>
    <w:rsid w:val="009F01E3"/>
    <w:rsid w:val="009F0208"/>
    <w:rsid w:val="009F0A92"/>
    <w:rsid w:val="009F1B30"/>
    <w:rsid w:val="009F2AD4"/>
    <w:rsid w:val="009F3B9F"/>
    <w:rsid w:val="009F4AEE"/>
    <w:rsid w:val="009F5C2F"/>
    <w:rsid w:val="009F68AA"/>
    <w:rsid w:val="009F68E3"/>
    <w:rsid w:val="009F7383"/>
    <w:rsid w:val="009F76BE"/>
    <w:rsid w:val="009F7935"/>
    <w:rsid w:val="00A00086"/>
    <w:rsid w:val="00A010CF"/>
    <w:rsid w:val="00A0271B"/>
    <w:rsid w:val="00A03011"/>
    <w:rsid w:val="00A03A36"/>
    <w:rsid w:val="00A040B3"/>
    <w:rsid w:val="00A052AC"/>
    <w:rsid w:val="00A06F1C"/>
    <w:rsid w:val="00A07CC7"/>
    <w:rsid w:val="00A11975"/>
    <w:rsid w:val="00A11E34"/>
    <w:rsid w:val="00A12C74"/>
    <w:rsid w:val="00A13307"/>
    <w:rsid w:val="00A13516"/>
    <w:rsid w:val="00A16757"/>
    <w:rsid w:val="00A16933"/>
    <w:rsid w:val="00A16C7C"/>
    <w:rsid w:val="00A16D4E"/>
    <w:rsid w:val="00A17A30"/>
    <w:rsid w:val="00A17FDA"/>
    <w:rsid w:val="00A207A5"/>
    <w:rsid w:val="00A21504"/>
    <w:rsid w:val="00A22EF1"/>
    <w:rsid w:val="00A23B42"/>
    <w:rsid w:val="00A244A0"/>
    <w:rsid w:val="00A24730"/>
    <w:rsid w:val="00A24764"/>
    <w:rsid w:val="00A24E4E"/>
    <w:rsid w:val="00A25A23"/>
    <w:rsid w:val="00A25C46"/>
    <w:rsid w:val="00A26E24"/>
    <w:rsid w:val="00A30646"/>
    <w:rsid w:val="00A30772"/>
    <w:rsid w:val="00A30DE4"/>
    <w:rsid w:val="00A30EA9"/>
    <w:rsid w:val="00A31442"/>
    <w:rsid w:val="00A31BC7"/>
    <w:rsid w:val="00A31E13"/>
    <w:rsid w:val="00A33446"/>
    <w:rsid w:val="00A3407B"/>
    <w:rsid w:val="00A341BD"/>
    <w:rsid w:val="00A35C41"/>
    <w:rsid w:val="00A36792"/>
    <w:rsid w:val="00A3690B"/>
    <w:rsid w:val="00A37484"/>
    <w:rsid w:val="00A37DE0"/>
    <w:rsid w:val="00A4094B"/>
    <w:rsid w:val="00A41C7F"/>
    <w:rsid w:val="00A42F6C"/>
    <w:rsid w:val="00A44996"/>
    <w:rsid w:val="00A45636"/>
    <w:rsid w:val="00A4575A"/>
    <w:rsid w:val="00A45DF7"/>
    <w:rsid w:val="00A46281"/>
    <w:rsid w:val="00A46387"/>
    <w:rsid w:val="00A46A40"/>
    <w:rsid w:val="00A46B7B"/>
    <w:rsid w:val="00A46DBC"/>
    <w:rsid w:val="00A47408"/>
    <w:rsid w:val="00A478D7"/>
    <w:rsid w:val="00A47D94"/>
    <w:rsid w:val="00A506ED"/>
    <w:rsid w:val="00A5121F"/>
    <w:rsid w:val="00A5157F"/>
    <w:rsid w:val="00A5204E"/>
    <w:rsid w:val="00A52802"/>
    <w:rsid w:val="00A5282E"/>
    <w:rsid w:val="00A52C05"/>
    <w:rsid w:val="00A53D16"/>
    <w:rsid w:val="00A53F75"/>
    <w:rsid w:val="00A54D14"/>
    <w:rsid w:val="00A54EE7"/>
    <w:rsid w:val="00A550C9"/>
    <w:rsid w:val="00A56A65"/>
    <w:rsid w:val="00A56AD9"/>
    <w:rsid w:val="00A56DCD"/>
    <w:rsid w:val="00A57A7E"/>
    <w:rsid w:val="00A60114"/>
    <w:rsid w:val="00A60560"/>
    <w:rsid w:val="00A60A3B"/>
    <w:rsid w:val="00A60E1A"/>
    <w:rsid w:val="00A6223B"/>
    <w:rsid w:val="00A62A5E"/>
    <w:rsid w:val="00A63593"/>
    <w:rsid w:val="00A6418E"/>
    <w:rsid w:val="00A64C6D"/>
    <w:rsid w:val="00A65181"/>
    <w:rsid w:val="00A653A0"/>
    <w:rsid w:val="00A6595B"/>
    <w:rsid w:val="00A6696D"/>
    <w:rsid w:val="00A6708D"/>
    <w:rsid w:val="00A6730F"/>
    <w:rsid w:val="00A67750"/>
    <w:rsid w:val="00A708ED"/>
    <w:rsid w:val="00A70B1E"/>
    <w:rsid w:val="00A711CF"/>
    <w:rsid w:val="00A71876"/>
    <w:rsid w:val="00A71E61"/>
    <w:rsid w:val="00A728D0"/>
    <w:rsid w:val="00A72ADF"/>
    <w:rsid w:val="00A72EAB"/>
    <w:rsid w:val="00A73DEE"/>
    <w:rsid w:val="00A74300"/>
    <w:rsid w:val="00A74402"/>
    <w:rsid w:val="00A74597"/>
    <w:rsid w:val="00A76FF3"/>
    <w:rsid w:val="00A80114"/>
    <w:rsid w:val="00A81C01"/>
    <w:rsid w:val="00A82E75"/>
    <w:rsid w:val="00A83D09"/>
    <w:rsid w:val="00A840DF"/>
    <w:rsid w:val="00A84285"/>
    <w:rsid w:val="00A864ED"/>
    <w:rsid w:val="00A87E44"/>
    <w:rsid w:val="00A90D4B"/>
    <w:rsid w:val="00A917BF"/>
    <w:rsid w:val="00A91C40"/>
    <w:rsid w:val="00A929DE"/>
    <w:rsid w:val="00A92AEE"/>
    <w:rsid w:val="00A92C57"/>
    <w:rsid w:val="00A944EC"/>
    <w:rsid w:val="00A94FF2"/>
    <w:rsid w:val="00A950C2"/>
    <w:rsid w:val="00A95BCE"/>
    <w:rsid w:val="00A96285"/>
    <w:rsid w:val="00A963E7"/>
    <w:rsid w:val="00A96CEA"/>
    <w:rsid w:val="00A97445"/>
    <w:rsid w:val="00A97F12"/>
    <w:rsid w:val="00AA05E5"/>
    <w:rsid w:val="00AA1928"/>
    <w:rsid w:val="00AA1A0E"/>
    <w:rsid w:val="00AA4DAE"/>
    <w:rsid w:val="00AA5BE5"/>
    <w:rsid w:val="00AA61FE"/>
    <w:rsid w:val="00AA63FC"/>
    <w:rsid w:val="00AA7C58"/>
    <w:rsid w:val="00AB0ABA"/>
    <w:rsid w:val="00AB2034"/>
    <w:rsid w:val="00AB2CC8"/>
    <w:rsid w:val="00AB382E"/>
    <w:rsid w:val="00AB3B83"/>
    <w:rsid w:val="00AB3E88"/>
    <w:rsid w:val="00AB42BF"/>
    <w:rsid w:val="00AB4887"/>
    <w:rsid w:val="00AB4FE0"/>
    <w:rsid w:val="00AB5D28"/>
    <w:rsid w:val="00AB662D"/>
    <w:rsid w:val="00AB6C06"/>
    <w:rsid w:val="00AB78E3"/>
    <w:rsid w:val="00AC1E3D"/>
    <w:rsid w:val="00AC27F4"/>
    <w:rsid w:val="00AC2818"/>
    <w:rsid w:val="00AC37F3"/>
    <w:rsid w:val="00AC3902"/>
    <w:rsid w:val="00AC4E0B"/>
    <w:rsid w:val="00AC57B2"/>
    <w:rsid w:val="00AC62D5"/>
    <w:rsid w:val="00AC7007"/>
    <w:rsid w:val="00AD1A62"/>
    <w:rsid w:val="00AD27E3"/>
    <w:rsid w:val="00AD30AE"/>
    <w:rsid w:val="00AD36E9"/>
    <w:rsid w:val="00AD3C8F"/>
    <w:rsid w:val="00AD4470"/>
    <w:rsid w:val="00AD4540"/>
    <w:rsid w:val="00AD4740"/>
    <w:rsid w:val="00AD5779"/>
    <w:rsid w:val="00AD789C"/>
    <w:rsid w:val="00AE066D"/>
    <w:rsid w:val="00AE1103"/>
    <w:rsid w:val="00AE127D"/>
    <w:rsid w:val="00AE4EE4"/>
    <w:rsid w:val="00AE58F3"/>
    <w:rsid w:val="00AE66EC"/>
    <w:rsid w:val="00AE784C"/>
    <w:rsid w:val="00AF0708"/>
    <w:rsid w:val="00AF0FB0"/>
    <w:rsid w:val="00AF1696"/>
    <w:rsid w:val="00AF18DB"/>
    <w:rsid w:val="00AF2B00"/>
    <w:rsid w:val="00AF3B5B"/>
    <w:rsid w:val="00AF3BFD"/>
    <w:rsid w:val="00AF46B4"/>
    <w:rsid w:val="00AF7602"/>
    <w:rsid w:val="00B00449"/>
    <w:rsid w:val="00B007CE"/>
    <w:rsid w:val="00B0243C"/>
    <w:rsid w:val="00B03B17"/>
    <w:rsid w:val="00B04FAE"/>
    <w:rsid w:val="00B05468"/>
    <w:rsid w:val="00B05D78"/>
    <w:rsid w:val="00B1161C"/>
    <w:rsid w:val="00B11F5F"/>
    <w:rsid w:val="00B12632"/>
    <w:rsid w:val="00B12E47"/>
    <w:rsid w:val="00B12F59"/>
    <w:rsid w:val="00B13B87"/>
    <w:rsid w:val="00B13C5B"/>
    <w:rsid w:val="00B145EE"/>
    <w:rsid w:val="00B14A5F"/>
    <w:rsid w:val="00B15484"/>
    <w:rsid w:val="00B15528"/>
    <w:rsid w:val="00B15B4D"/>
    <w:rsid w:val="00B1626A"/>
    <w:rsid w:val="00B16443"/>
    <w:rsid w:val="00B16A23"/>
    <w:rsid w:val="00B17139"/>
    <w:rsid w:val="00B17169"/>
    <w:rsid w:val="00B207BD"/>
    <w:rsid w:val="00B22199"/>
    <w:rsid w:val="00B226AC"/>
    <w:rsid w:val="00B22D23"/>
    <w:rsid w:val="00B22EB2"/>
    <w:rsid w:val="00B24837"/>
    <w:rsid w:val="00B25937"/>
    <w:rsid w:val="00B25E97"/>
    <w:rsid w:val="00B270AE"/>
    <w:rsid w:val="00B27A24"/>
    <w:rsid w:val="00B27F41"/>
    <w:rsid w:val="00B30428"/>
    <w:rsid w:val="00B306D6"/>
    <w:rsid w:val="00B31A45"/>
    <w:rsid w:val="00B328D5"/>
    <w:rsid w:val="00B33231"/>
    <w:rsid w:val="00B367A1"/>
    <w:rsid w:val="00B40292"/>
    <w:rsid w:val="00B405CF"/>
    <w:rsid w:val="00B41668"/>
    <w:rsid w:val="00B42AB8"/>
    <w:rsid w:val="00B43993"/>
    <w:rsid w:val="00B43E84"/>
    <w:rsid w:val="00B4423B"/>
    <w:rsid w:val="00B446D6"/>
    <w:rsid w:val="00B44ACD"/>
    <w:rsid w:val="00B44B06"/>
    <w:rsid w:val="00B45759"/>
    <w:rsid w:val="00B45F67"/>
    <w:rsid w:val="00B46FEE"/>
    <w:rsid w:val="00B47A25"/>
    <w:rsid w:val="00B50645"/>
    <w:rsid w:val="00B50F61"/>
    <w:rsid w:val="00B52302"/>
    <w:rsid w:val="00B524D9"/>
    <w:rsid w:val="00B52B7F"/>
    <w:rsid w:val="00B53D0C"/>
    <w:rsid w:val="00B548A9"/>
    <w:rsid w:val="00B54A0A"/>
    <w:rsid w:val="00B54DEA"/>
    <w:rsid w:val="00B54EEC"/>
    <w:rsid w:val="00B55CAB"/>
    <w:rsid w:val="00B56033"/>
    <w:rsid w:val="00B569BB"/>
    <w:rsid w:val="00B56C3A"/>
    <w:rsid w:val="00B575A1"/>
    <w:rsid w:val="00B6107D"/>
    <w:rsid w:val="00B61995"/>
    <w:rsid w:val="00B61C95"/>
    <w:rsid w:val="00B63383"/>
    <w:rsid w:val="00B634B4"/>
    <w:rsid w:val="00B63BA0"/>
    <w:rsid w:val="00B64009"/>
    <w:rsid w:val="00B64079"/>
    <w:rsid w:val="00B64A7D"/>
    <w:rsid w:val="00B64C81"/>
    <w:rsid w:val="00B66911"/>
    <w:rsid w:val="00B67A75"/>
    <w:rsid w:val="00B67D35"/>
    <w:rsid w:val="00B70334"/>
    <w:rsid w:val="00B71037"/>
    <w:rsid w:val="00B717A6"/>
    <w:rsid w:val="00B7189C"/>
    <w:rsid w:val="00B71A27"/>
    <w:rsid w:val="00B71ADB"/>
    <w:rsid w:val="00B71FF7"/>
    <w:rsid w:val="00B7223E"/>
    <w:rsid w:val="00B722A5"/>
    <w:rsid w:val="00B72DA3"/>
    <w:rsid w:val="00B72DB6"/>
    <w:rsid w:val="00B72FC9"/>
    <w:rsid w:val="00B74747"/>
    <w:rsid w:val="00B74FCD"/>
    <w:rsid w:val="00B750D4"/>
    <w:rsid w:val="00B75194"/>
    <w:rsid w:val="00B75F8D"/>
    <w:rsid w:val="00B76655"/>
    <w:rsid w:val="00B766B2"/>
    <w:rsid w:val="00B770DF"/>
    <w:rsid w:val="00B77628"/>
    <w:rsid w:val="00B8041A"/>
    <w:rsid w:val="00B83E30"/>
    <w:rsid w:val="00B83FF1"/>
    <w:rsid w:val="00B84719"/>
    <w:rsid w:val="00B84845"/>
    <w:rsid w:val="00B84D40"/>
    <w:rsid w:val="00B8717F"/>
    <w:rsid w:val="00B87F05"/>
    <w:rsid w:val="00B912F1"/>
    <w:rsid w:val="00B91664"/>
    <w:rsid w:val="00B91966"/>
    <w:rsid w:val="00B9223B"/>
    <w:rsid w:val="00B92772"/>
    <w:rsid w:val="00B92DDE"/>
    <w:rsid w:val="00B92DEB"/>
    <w:rsid w:val="00B9369F"/>
    <w:rsid w:val="00B94200"/>
    <w:rsid w:val="00B9454F"/>
    <w:rsid w:val="00B94E79"/>
    <w:rsid w:val="00B95A26"/>
    <w:rsid w:val="00B95BB7"/>
    <w:rsid w:val="00B95FAC"/>
    <w:rsid w:val="00BA0746"/>
    <w:rsid w:val="00BA0E0D"/>
    <w:rsid w:val="00BA1203"/>
    <w:rsid w:val="00BA141A"/>
    <w:rsid w:val="00BA2A3C"/>
    <w:rsid w:val="00BA2FEA"/>
    <w:rsid w:val="00BA39B9"/>
    <w:rsid w:val="00BA64BE"/>
    <w:rsid w:val="00BA7321"/>
    <w:rsid w:val="00BA77F2"/>
    <w:rsid w:val="00BB0631"/>
    <w:rsid w:val="00BB0E1A"/>
    <w:rsid w:val="00BB1272"/>
    <w:rsid w:val="00BB1828"/>
    <w:rsid w:val="00BB25FF"/>
    <w:rsid w:val="00BB554E"/>
    <w:rsid w:val="00BB5BCD"/>
    <w:rsid w:val="00BB5DA9"/>
    <w:rsid w:val="00BB79C9"/>
    <w:rsid w:val="00BB7EA2"/>
    <w:rsid w:val="00BC01C5"/>
    <w:rsid w:val="00BC05A5"/>
    <w:rsid w:val="00BC0725"/>
    <w:rsid w:val="00BC0C34"/>
    <w:rsid w:val="00BC1746"/>
    <w:rsid w:val="00BC1C3B"/>
    <w:rsid w:val="00BC1FBF"/>
    <w:rsid w:val="00BC2AB4"/>
    <w:rsid w:val="00BC33F3"/>
    <w:rsid w:val="00BC4C2C"/>
    <w:rsid w:val="00BC5EC1"/>
    <w:rsid w:val="00BC623E"/>
    <w:rsid w:val="00BC6242"/>
    <w:rsid w:val="00BD1DDB"/>
    <w:rsid w:val="00BD2079"/>
    <w:rsid w:val="00BD2B20"/>
    <w:rsid w:val="00BD2DD7"/>
    <w:rsid w:val="00BD3D35"/>
    <w:rsid w:val="00BD4DD0"/>
    <w:rsid w:val="00BD4F6F"/>
    <w:rsid w:val="00BD52DC"/>
    <w:rsid w:val="00BD5BC3"/>
    <w:rsid w:val="00BD690D"/>
    <w:rsid w:val="00BD75E7"/>
    <w:rsid w:val="00BD7637"/>
    <w:rsid w:val="00BD7F18"/>
    <w:rsid w:val="00BE0015"/>
    <w:rsid w:val="00BE007A"/>
    <w:rsid w:val="00BE12FC"/>
    <w:rsid w:val="00BE1391"/>
    <w:rsid w:val="00BE2934"/>
    <w:rsid w:val="00BE35D8"/>
    <w:rsid w:val="00BE3A68"/>
    <w:rsid w:val="00BE41DD"/>
    <w:rsid w:val="00BE4373"/>
    <w:rsid w:val="00BE44C9"/>
    <w:rsid w:val="00BE4728"/>
    <w:rsid w:val="00BE4F3B"/>
    <w:rsid w:val="00BE5E53"/>
    <w:rsid w:val="00BE637D"/>
    <w:rsid w:val="00BE778D"/>
    <w:rsid w:val="00BF0426"/>
    <w:rsid w:val="00BF103F"/>
    <w:rsid w:val="00BF1908"/>
    <w:rsid w:val="00BF274F"/>
    <w:rsid w:val="00BF36A6"/>
    <w:rsid w:val="00BF3E1D"/>
    <w:rsid w:val="00BF45B6"/>
    <w:rsid w:val="00BF48F3"/>
    <w:rsid w:val="00BF491A"/>
    <w:rsid w:val="00BF4BE6"/>
    <w:rsid w:val="00BF5AA4"/>
    <w:rsid w:val="00BF5AB4"/>
    <w:rsid w:val="00BF5E46"/>
    <w:rsid w:val="00BF6490"/>
    <w:rsid w:val="00BF689D"/>
    <w:rsid w:val="00BF6CBD"/>
    <w:rsid w:val="00BF6E2C"/>
    <w:rsid w:val="00BF74F0"/>
    <w:rsid w:val="00BF779A"/>
    <w:rsid w:val="00BF77AA"/>
    <w:rsid w:val="00BF7CCD"/>
    <w:rsid w:val="00BF7FB1"/>
    <w:rsid w:val="00C0008F"/>
    <w:rsid w:val="00C00CC0"/>
    <w:rsid w:val="00C00F5E"/>
    <w:rsid w:val="00C0121D"/>
    <w:rsid w:val="00C01F1A"/>
    <w:rsid w:val="00C02110"/>
    <w:rsid w:val="00C0214F"/>
    <w:rsid w:val="00C021EE"/>
    <w:rsid w:val="00C02225"/>
    <w:rsid w:val="00C028E7"/>
    <w:rsid w:val="00C029CE"/>
    <w:rsid w:val="00C02C4B"/>
    <w:rsid w:val="00C030FF"/>
    <w:rsid w:val="00C04386"/>
    <w:rsid w:val="00C04447"/>
    <w:rsid w:val="00C04AF5"/>
    <w:rsid w:val="00C05E6D"/>
    <w:rsid w:val="00C06134"/>
    <w:rsid w:val="00C0656C"/>
    <w:rsid w:val="00C06A21"/>
    <w:rsid w:val="00C076AE"/>
    <w:rsid w:val="00C07B24"/>
    <w:rsid w:val="00C10245"/>
    <w:rsid w:val="00C1165C"/>
    <w:rsid w:val="00C1178A"/>
    <w:rsid w:val="00C11878"/>
    <w:rsid w:val="00C120EC"/>
    <w:rsid w:val="00C12EEB"/>
    <w:rsid w:val="00C13070"/>
    <w:rsid w:val="00C1415F"/>
    <w:rsid w:val="00C142AE"/>
    <w:rsid w:val="00C14567"/>
    <w:rsid w:val="00C1456D"/>
    <w:rsid w:val="00C14B6F"/>
    <w:rsid w:val="00C1710A"/>
    <w:rsid w:val="00C177B6"/>
    <w:rsid w:val="00C204D0"/>
    <w:rsid w:val="00C209BC"/>
    <w:rsid w:val="00C21CFE"/>
    <w:rsid w:val="00C22021"/>
    <w:rsid w:val="00C22E47"/>
    <w:rsid w:val="00C2310A"/>
    <w:rsid w:val="00C23D5A"/>
    <w:rsid w:val="00C2586F"/>
    <w:rsid w:val="00C25942"/>
    <w:rsid w:val="00C25D73"/>
    <w:rsid w:val="00C26029"/>
    <w:rsid w:val="00C27885"/>
    <w:rsid w:val="00C27C86"/>
    <w:rsid w:val="00C303F7"/>
    <w:rsid w:val="00C32212"/>
    <w:rsid w:val="00C33579"/>
    <w:rsid w:val="00C33AF4"/>
    <w:rsid w:val="00C356B0"/>
    <w:rsid w:val="00C35A3E"/>
    <w:rsid w:val="00C35B27"/>
    <w:rsid w:val="00C360B6"/>
    <w:rsid w:val="00C36B68"/>
    <w:rsid w:val="00C376CA"/>
    <w:rsid w:val="00C37A4C"/>
    <w:rsid w:val="00C40249"/>
    <w:rsid w:val="00C40B7D"/>
    <w:rsid w:val="00C40E2F"/>
    <w:rsid w:val="00C41216"/>
    <w:rsid w:val="00C423A4"/>
    <w:rsid w:val="00C4397A"/>
    <w:rsid w:val="00C44429"/>
    <w:rsid w:val="00C44711"/>
    <w:rsid w:val="00C45360"/>
    <w:rsid w:val="00C45B73"/>
    <w:rsid w:val="00C46300"/>
    <w:rsid w:val="00C46DC2"/>
    <w:rsid w:val="00C4701C"/>
    <w:rsid w:val="00C475B9"/>
    <w:rsid w:val="00C47910"/>
    <w:rsid w:val="00C501FD"/>
    <w:rsid w:val="00C50E73"/>
    <w:rsid w:val="00C5108D"/>
    <w:rsid w:val="00C522BC"/>
    <w:rsid w:val="00C52CD1"/>
    <w:rsid w:val="00C54641"/>
    <w:rsid w:val="00C54665"/>
    <w:rsid w:val="00C5497A"/>
    <w:rsid w:val="00C567BF"/>
    <w:rsid w:val="00C56D94"/>
    <w:rsid w:val="00C576A6"/>
    <w:rsid w:val="00C60DAA"/>
    <w:rsid w:val="00C60F30"/>
    <w:rsid w:val="00C61324"/>
    <w:rsid w:val="00C616E8"/>
    <w:rsid w:val="00C63FEE"/>
    <w:rsid w:val="00C64257"/>
    <w:rsid w:val="00C64CE0"/>
    <w:rsid w:val="00C65A6B"/>
    <w:rsid w:val="00C668DE"/>
    <w:rsid w:val="00C66ACC"/>
    <w:rsid w:val="00C6720A"/>
    <w:rsid w:val="00C67574"/>
    <w:rsid w:val="00C67946"/>
    <w:rsid w:val="00C67D3A"/>
    <w:rsid w:val="00C7024B"/>
    <w:rsid w:val="00C7024C"/>
    <w:rsid w:val="00C70FC6"/>
    <w:rsid w:val="00C71742"/>
    <w:rsid w:val="00C722B7"/>
    <w:rsid w:val="00C7266F"/>
    <w:rsid w:val="00C7288D"/>
    <w:rsid w:val="00C73165"/>
    <w:rsid w:val="00C736D9"/>
    <w:rsid w:val="00C73B5A"/>
    <w:rsid w:val="00C7467B"/>
    <w:rsid w:val="00C75230"/>
    <w:rsid w:val="00C80A0B"/>
    <w:rsid w:val="00C83022"/>
    <w:rsid w:val="00C83705"/>
    <w:rsid w:val="00C83B1E"/>
    <w:rsid w:val="00C83DC6"/>
    <w:rsid w:val="00C842AD"/>
    <w:rsid w:val="00C85BA3"/>
    <w:rsid w:val="00C86046"/>
    <w:rsid w:val="00C86483"/>
    <w:rsid w:val="00C865FE"/>
    <w:rsid w:val="00C86B7A"/>
    <w:rsid w:val="00C8705B"/>
    <w:rsid w:val="00C8725C"/>
    <w:rsid w:val="00C8734D"/>
    <w:rsid w:val="00C9376A"/>
    <w:rsid w:val="00C947AC"/>
    <w:rsid w:val="00C94F79"/>
    <w:rsid w:val="00C951FD"/>
    <w:rsid w:val="00C9611C"/>
    <w:rsid w:val="00C961BB"/>
    <w:rsid w:val="00C9722B"/>
    <w:rsid w:val="00C977D5"/>
    <w:rsid w:val="00C978D6"/>
    <w:rsid w:val="00C97A64"/>
    <w:rsid w:val="00C97EAE"/>
    <w:rsid w:val="00CA0019"/>
    <w:rsid w:val="00CA0731"/>
    <w:rsid w:val="00CA24CA"/>
    <w:rsid w:val="00CA324D"/>
    <w:rsid w:val="00CA3B6A"/>
    <w:rsid w:val="00CA5FF6"/>
    <w:rsid w:val="00CA69DA"/>
    <w:rsid w:val="00CA7C75"/>
    <w:rsid w:val="00CA7FB0"/>
    <w:rsid w:val="00CB016F"/>
    <w:rsid w:val="00CB2995"/>
    <w:rsid w:val="00CB2BE0"/>
    <w:rsid w:val="00CB330D"/>
    <w:rsid w:val="00CB3619"/>
    <w:rsid w:val="00CB3B12"/>
    <w:rsid w:val="00CB3B1A"/>
    <w:rsid w:val="00CB3F59"/>
    <w:rsid w:val="00CB40F5"/>
    <w:rsid w:val="00CB53E7"/>
    <w:rsid w:val="00CB6641"/>
    <w:rsid w:val="00CB6A66"/>
    <w:rsid w:val="00CB6BB6"/>
    <w:rsid w:val="00CB6DE2"/>
    <w:rsid w:val="00CB6FDE"/>
    <w:rsid w:val="00CB7457"/>
    <w:rsid w:val="00CB7A2C"/>
    <w:rsid w:val="00CB7B3F"/>
    <w:rsid w:val="00CC006B"/>
    <w:rsid w:val="00CC0C14"/>
    <w:rsid w:val="00CC1051"/>
    <w:rsid w:val="00CC199F"/>
    <w:rsid w:val="00CC1B07"/>
    <w:rsid w:val="00CC1B8C"/>
    <w:rsid w:val="00CC20D3"/>
    <w:rsid w:val="00CC26A7"/>
    <w:rsid w:val="00CC2B97"/>
    <w:rsid w:val="00CC2C15"/>
    <w:rsid w:val="00CC2C8F"/>
    <w:rsid w:val="00CC2DC6"/>
    <w:rsid w:val="00CC340F"/>
    <w:rsid w:val="00CC37B4"/>
    <w:rsid w:val="00CC40E7"/>
    <w:rsid w:val="00CC5F3A"/>
    <w:rsid w:val="00CC61DF"/>
    <w:rsid w:val="00CC7EC1"/>
    <w:rsid w:val="00CD0C1B"/>
    <w:rsid w:val="00CD0DA8"/>
    <w:rsid w:val="00CD1B00"/>
    <w:rsid w:val="00CD1DB8"/>
    <w:rsid w:val="00CD2A52"/>
    <w:rsid w:val="00CD2D2C"/>
    <w:rsid w:val="00CD2F31"/>
    <w:rsid w:val="00CD3519"/>
    <w:rsid w:val="00CD514C"/>
    <w:rsid w:val="00CD54AA"/>
    <w:rsid w:val="00CD63A1"/>
    <w:rsid w:val="00CD6643"/>
    <w:rsid w:val="00CD6A2C"/>
    <w:rsid w:val="00CD6C03"/>
    <w:rsid w:val="00CD757F"/>
    <w:rsid w:val="00CE0B2C"/>
    <w:rsid w:val="00CE0C83"/>
    <w:rsid w:val="00CE1457"/>
    <w:rsid w:val="00CE180D"/>
    <w:rsid w:val="00CE19AB"/>
    <w:rsid w:val="00CE23A0"/>
    <w:rsid w:val="00CE2B33"/>
    <w:rsid w:val="00CE3697"/>
    <w:rsid w:val="00CE3F81"/>
    <w:rsid w:val="00CE428F"/>
    <w:rsid w:val="00CE4DFC"/>
    <w:rsid w:val="00CE5F75"/>
    <w:rsid w:val="00CE67D2"/>
    <w:rsid w:val="00CE7447"/>
    <w:rsid w:val="00CE744C"/>
    <w:rsid w:val="00CE7653"/>
    <w:rsid w:val="00CE76B4"/>
    <w:rsid w:val="00CE79AE"/>
    <w:rsid w:val="00CE7BCA"/>
    <w:rsid w:val="00CF0B40"/>
    <w:rsid w:val="00CF0E79"/>
    <w:rsid w:val="00CF2806"/>
    <w:rsid w:val="00CF2DCD"/>
    <w:rsid w:val="00CF316C"/>
    <w:rsid w:val="00CF32E4"/>
    <w:rsid w:val="00CF4B9C"/>
    <w:rsid w:val="00CF563A"/>
    <w:rsid w:val="00CF6240"/>
    <w:rsid w:val="00CF765E"/>
    <w:rsid w:val="00CF7D78"/>
    <w:rsid w:val="00D0053A"/>
    <w:rsid w:val="00D00818"/>
    <w:rsid w:val="00D00D60"/>
    <w:rsid w:val="00D01005"/>
    <w:rsid w:val="00D0110C"/>
    <w:rsid w:val="00D012D9"/>
    <w:rsid w:val="00D017CB"/>
    <w:rsid w:val="00D0374D"/>
    <w:rsid w:val="00D0387C"/>
    <w:rsid w:val="00D039F6"/>
    <w:rsid w:val="00D04916"/>
    <w:rsid w:val="00D04CB3"/>
    <w:rsid w:val="00D04D1A"/>
    <w:rsid w:val="00D04E1F"/>
    <w:rsid w:val="00D053A5"/>
    <w:rsid w:val="00D05CCD"/>
    <w:rsid w:val="00D064C2"/>
    <w:rsid w:val="00D07A12"/>
    <w:rsid w:val="00D07B5C"/>
    <w:rsid w:val="00D11822"/>
    <w:rsid w:val="00D11964"/>
    <w:rsid w:val="00D119F4"/>
    <w:rsid w:val="00D12B11"/>
    <w:rsid w:val="00D12FF5"/>
    <w:rsid w:val="00D15A58"/>
    <w:rsid w:val="00D15D1B"/>
    <w:rsid w:val="00D171D1"/>
    <w:rsid w:val="00D17554"/>
    <w:rsid w:val="00D1759E"/>
    <w:rsid w:val="00D21E1D"/>
    <w:rsid w:val="00D21EB0"/>
    <w:rsid w:val="00D22382"/>
    <w:rsid w:val="00D242CB"/>
    <w:rsid w:val="00D2509D"/>
    <w:rsid w:val="00D25D6A"/>
    <w:rsid w:val="00D266DF"/>
    <w:rsid w:val="00D2719D"/>
    <w:rsid w:val="00D27C31"/>
    <w:rsid w:val="00D27E7C"/>
    <w:rsid w:val="00D301A4"/>
    <w:rsid w:val="00D3114D"/>
    <w:rsid w:val="00D312D7"/>
    <w:rsid w:val="00D31B37"/>
    <w:rsid w:val="00D33B78"/>
    <w:rsid w:val="00D343CE"/>
    <w:rsid w:val="00D346F1"/>
    <w:rsid w:val="00D34CA6"/>
    <w:rsid w:val="00D36208"/>
    <w:rsid w:val="00D369FA"/>
    <w:rsid w:val="00D374C8"/>
    <w:rsid w:val="00D37561"/>
    <w:rsid w:val="00D378C9"/>
    <w:rsid w:val="00D37A02"/>
    <w:rsid w:val="00D37C5F"/>
    <w:rsid w:val="00D40105"/>
    <w:rsid w:val="00D40826"/>
    <w:rsid w:val="00D4111A"/>
    <w:rsid w:val="00D4170A"/>
    <w:rsid w:val="00D41917"/>
    <w:rsid w:val="00D42545"/>
    <w:rsid w:val="00D42A46"/>
    <w:rsid w:val="00D44203"/>
    <w:rsid w:val="00D457A9"/>
    <w:rsid w:val="00D45D84"/>
    <w:rsid w:val="00D46E29"/>
    <w:rsid w:val="00D46FA8"/>
    <w:rsid w:val="00D47A83"/>
    <w:rsid w:val="00D51386"/>
    <w:rsid w:val="00D51B9D"/>
    <w:rsid w:val="00D52214"/>
    <w:rsid w:val="00D535D4"/>
    <w:rsid w:val="00D53698"/>
    <w:rsid w:val="00D53F51"/>
    <w:rsid w:val="00D5479F"/>
    <w:rsid w:val="00D551E6"/>
    <w:rsid w:val="00D55312"/>
    <w:rsid w:val="00D55F46"/>
    <w:rsid w:val="00D561A8"/>
    <w:rsid w:val="00D561E6"/>
    <w:rsid w:val="00D56E3E"/>
    <w:rsid w:val="00D570A0"/>
    <w:rsid w:val="00D57497"/>
    <w:rsid w:val="00D57DB0"/>
    <w:rsid w:val="00D60287"/>
    <w:rsid w:val="00D60BB8"/>
    <w:rsid w:val="00D61628"/>
    <w:rsid w:val="00D61E8A"/>
    <w:rsid w:val="00D628C7"/>
    <w:rsid w:val="00D62D3F"/>
    <w:rsid w:val="00D633BF"/>
    <w:rsid w:val="00D637D1"/>
    <w:rsid w:val="00D637EE"/>
    <w:rsid w:val="00D6386F"/>
    <w:rsid w:val="00D65F3C"/>
    <w:rsid w:val="00D6615F"/>
    <w:rsid w:val="00D66EAD"/>
    <w:rsid w:val="00D72B65"/>
    <w:rsid w:val="00D736BD"/>
    <w:rsid w:val="00D73E35"/>
    <w:rsid w:val="00D741FA"/>
    <w:rsid w:val="00D747D9"/>
    <w:rsid w:val="00D7610B"/>
    <w:rsid w:val="00D76397"/>
    <w:rsid w:val="00D764F2"/>
    <w:rsid w:val="00D76C8E"/>
    <w:rsid w:val="00D77F4A"/>
    <w:rsid w:val="00D819C7"/>
    <w:rsid w:val="00D822B0"/>
    <w:rsid w:val="00D83638"/>
    <w:rsid w:val="00D83DEA"/>
    <w:rsid w:val="00D84321"/>
    <w:rsid w:val="00D843D7"/>
    <w:rsid w:val="00D84853"/>
    <w:rsid w:val="00D8587A"/>
    <w:rsid w:val="00D858FC"/>
    <w:rsid w:val="00D85A5C"/>
    <w:rsid w:val="00D86DB4"/>
    <w:rsid w:val="00D8715F"/>
    <w:rsid w:val="00D8747F"/>
    <w:rsid w:val="00D9057A"/>
    <w:rsid w:val="00D90A34"/>
    <w:rsid w:val="00D90B5F"/>
    <w:rsid w:val="00D91938"/>
    <w:rsid w:val="00D9197B"/>
    <w:rsid w:val="00D91F38"/>
    <w:rsid w:val="00D9254F"/>
    <w:rsid w:val="00D940CB"/>
    <w:rsid w:val="00D9493D"/>
    <w:rsid w:val="00D95A59"/>
    <w:rsid w:val="00D9646B"/>
    <w:rsid w:val="00D9647A"/>
    <w:rsid w:val="00D965CB"/>
    <w:rsid w:val="00D96B43"/>
    <w:rsid w:val="00D97379"/>
    <w:rsid w:val="00D97590"/>
    <w:rsid w:val="00DA0D5D"/>
    <w:rsid w:val="00DA10AF"/>
    <w:rsid w:val="00DA1842"/>
    <w:rsid w:val="00DA1967"/>
    <w:rsid w:val="00DA19BC"/>
    <w:rsid w:val="00DA2354"/>
    <w:rsid w:val="00DA2360"/>
    <w:rsid w:val="00DA2EA1"/>
    <w:rsid w:val="00DA2EA6"/>
    <w:rsid w:val="00DA324B"/>
    <w:rsid w:val="00DA3847"/>
    <w:rsid w:val="00DA43D8"/>
    <w:rsid w:val="00DA4713"/>
    <w:rsid w:val="00DA50E2"/>
    <w:rsid w:val="00DA516D"/>
    <w:rsid w:val="00DA560A"/>
    <w:rsid w:val="00DA58EC"/>
    <w:rsid w:val="00DA59FE"/>
    <w:rsid w:val="00DA6346"/>
    <w:rsid w:val="00DA6D79"/>
    <w:rsid w:val="00DA6F3A"/>
    <w:rsid w:val="00DA6FC3"/>
    <w:rsid w:val="00DA765D"/>
    <w:rsid w:val="00DA76A5"/>
    <w:rsid w:val="00DA7B02"/>
    <w:rsid w:val="00DB04AB"/>
    <w:rsid w:val="00DB192B"/>
    <w:rsid w:val="00DB2F64"/>
    <w:rsid w:val="00DB2FF3"/>
    <w:rsid w:val="00DB3065"/>
    <w:rsid w:val="00DB3450"/>
    <w:rsid w:val="00DB3511"/>
    <w:rsid w:val="00DB3A5A"/>
    <w:rsid w:val="00DB4394"/>
    <w:rsid w:val="00DB6869"/>
    <w:rsid w:val="00DB7180"/>
    <w:rsid w:val="00DC0489"/>
    <w:rsid w:val="00DC04B1"/>
    <w:rsid w:val="00DC150A"/>
    <w:rsid w:val="00DC1540"/>
    <w:rsid w:val="00DC209E"/>
    <w:rsid w:val="00DC22BB"/>
    <w:rsid w:val="00DC30FB"/>
    <w:rsid w:val="00DC48C0"/>
    <w:rsid w:val="00DC49C6"/>
    <w:rsid w:val="00DC4ECE"/>
    <w:rsid w:val="00DC542B"/>
    <w:rsid w:val="00DC54C8"/>
    <w:rsid w:val="00DC5D8B"/>
    <w:rsid w:val="00DC5DA5"/>
    <w:rsid w:val="00DC5FA8"/>
    <w:rsid w:val="00DC6161"/>
    <w:rsid w:val="00DC74A7"/>
    <w:rsid w:val="00DC7756"/>
    <w:rsid w:val="00DD047A"/>
    <w:rsid w:val="00DD1450"/>
    <w:rsid w:val="00DD1DDD"/>
    <w:rsid w:val="00DD3186"/>
    <w:rsid w:val="00DD31BB"/>
    <w:rsid w:val="00DD404D"/>
    <w:rsid w:val="00DD433A"/>
    <w:rsid w:val="00DD6021"/>
    <w:rsid w:val="00DD6F94"/>
    <w:rsid w:val="00DE00DF"/>
    <w:rsid w:val="00DE0215"/>
    <w:rsid w:val="00DE057A"/>
    <w:rsid w:val="00DE0A1C"/>
    <w:rsid w:val="00DE0DDF"/>
    <w:rsid w:val="00DE1103"/>
    <w:rsid w:val="00DE315E"/>
    <w:rsid w:val="00DE31F6"/>
    <w:rsid w:val="00DE371C"/>
    <w:rsid w:val="00DE3D79"/>
    <w:rsid w:val="00DE40D3"/>
    <w:rsid w:val="00DE4495"/>
    <w:rsid w:val="00DE7150"/>
    <w:rsid w:val="00DE785D"/>
    <w:rsid w:val="00DE7BD8"/>
    <w:rsid w:val="00DE7C70"/>
    <w:rsid w:val="00DF06F1"/>
    <w:rsid w:val="00DF0A3E"/>
    <w:rsid w:val="00DF144B"/>
    <w:rsid w:val="00DF2AD1"/>
    <w:rsid w:val="00DF40F6"/>
    <w:rsid w:val="00DF5702"/>
    <w:rsid w:val="00DF57B9"/>
    <w:rsid w:val="00DF5CEE"/>
    <w:rsid w:val="00DF5E6F"/>
    <w:rsid w:val="00DF618F"/>
    <w:rsid w:val="00DF6E72"/>
    <w:rsid w:val="00DF7111"/>
    <w:rsid w:val="00E0029B"/>
    <w:rsid w:val="00E004A8"/>
    <w:rsid w:val="00E00B98"/>
    <w:rsid w:val="00E00BFE"/>
    <w:rsid w:val="00E016EF"/>
    <w:rsid w:val="00E02629"/>
    <w:rsid w:val="00E031C4"/>
    <w:rsid w:val="00E032E9"/>
    <w:rsid w:val="00E03F92"/>
    <w:rsid w:val="00E05797"/>
    <w:rsid w:val="00E07100"/>
    <w:rsid w:val="00E07313"/>
    <w:rsid w:val="00E07E4D"/>
    <w:rsid w:val="00E07E6A"/>
    <w:rsid w:val="00E10DD8"/>
    <w:rsid w:val="00E10FA5"/>
    <w:rsid w:val="00E11517"/>
    <w:rsid w:val="00E11527"/>
    <w:rsid w:val="00E119CD"/>
    <w:rsid w:val="00E12649"/>
    <w:rsid w:val="00E13AEC"/>
    <w:rsid w:val="00E13E6C"/>
    <w:rsid w:val="00E14708"/>
    <w:rsid w:val="00E150F3"/>
    <w:rsid w:val="00E163ED"/>
    <w:rsid w:val="00E16CC2"/>
    <w:rsid w:val="00E16F01"/>
    <w:rsid w:val="00E173E0"/>
    <w:rsid w:val="00E17A23"/>
    <w:rsid w:val="00E21F7D"/>
    <w:rsid w:val="00E22A10"/>
    <w:rsid w:val="00E22C25"/>
    <w:rsid w:val="00E23C45"/>
    <w:rsid w:val="00E23D01"/>
    <w:rsid w:val="00E241F5"/>
    <w:rsid w:val="00E24522"/>
    <w:rsid w:val="00E2469E"/>
    <w:rsid w:val="00E25BA1"/>
    <w:rsid w:val="00E26581"/>
    <w:rsid w:val="00E26C1F"/>
    <w:rsid w:val="00E27DF2"/>
    <w:rsid w:val="00E31CA2"/>
    <w:rsid w:val="00E32DDD"/>
    <w:rsid w:val="00E32EB1"/>
    <w:rsid w:val="00E33798"/>
    <w:rsid w:val="00E33EC5"/>
    <w:rsid w:val="00E356CD"/>
    <w:rsid w:val="00E35A97"/>
    <w:rsid w:val="00E362C4"/>
    <w:rsid w:val="00E36417"/>
    <w:rsid w:val="00E36978"/>
    <w:rsid w:val="00E36FC1"/>
    <w:rsid w:val="00E370FE"/>
    <w:rsid w:val="00E3793F"/>
    <w:rsid w:val="00E37D53"/>
    <w:rsid w:val="00E401EA"/>
    <w:rsid w:val="00E40785"/>
    <w:rsid w:val="00E41C22"/>
    <w:rsid w:val="00E41FB3"/>
    <w:rsid w:val="00E4263E"/>
    <w:rsid w:val="00E42E20"/>
    <w:rsid w:val="00E43286"/>
    <w:rsid w:val="00E43548"/>
    <w:rsid w:val="00E43577"/>
    <w:rsid w:val="00E435C2"/>
    <w:rsid w:val="00E44039"/>
    <w:rsid w:val="00E44C83"/>
    <w:rsid w:val="00E45D0D"/>
    <w:rsid w:val="00E46E0B"/>
    <w:rsid w:val="00E47735"/>
    <w:rsid w:val="00E47992"/>
    <w:rsid w:val="00E50A76"/>
    <w:rsid w:val="00E50BF3"/>
    <w:rsid w:val="00E51747"/>
    <w:rsid w:val="00E5212A"/>
    <w:rsid w:val="00E53AD0"/>
    <w:rsid w:val="00E53CF6"/>
    <w:rsid w:val="00E54B84"/>
    <w:rsid w:val="00E54C3A"/>
    <w:rsid w:val="00E55601"/>
    <w:rsid w:val="00E5590F"/>
    <w:rsid w:val="00E60463"/>
    <w:rsid w:val="00E6081B"/>
    <w:rsid w:val="00E60EB4"/>
    <w:rsid w:val="00E61B2A"/>
    <w:rsid w:val="00E630AE"/>
    <w:rsid w:val="00E636A9"/>
    <w:rsid w:val="00E63BE6"/>
    <w:rsid w:val="00E64C2C"/>
    <w:rsid w:val="00E67923"/>
    <w:rsid w:val="00E7199D"/>
    <w:rsid w:val="00E720CB"/>
    <w:rsid w:val="00E72253"/>
    <w:rsid w:val="00E7301D"/>
    <w:rsid w:val="00E73675"/>
    <w:rsid w:val="00E73BBE"/>
    <w:rsid w:val="00E7690A"/>
    <w:rsid w:val="00E76EF9"/>
    <w:rsid w:val="00E80140"/>
    <w:rsid w:val="00E8197D"/>
    <w:rsid w:val="00E821E1"/>
    <w:rsid w:val="00E826DD"/>
    <w:rsid w:val="00E833F9"/>
    <w:rsid w:val="00E84171"/>
    <w:rsid w:val="00E87A95"/>
    <w:rsid w:val="00E87CF9"/>
    <w:rsid w:val="00E87E8A"/>
    <w:rsid w:val="00E90152"/>
    <w:rsid w:val="00E90726"/>
    <w:rsid w:val="00E915B0"/>
    <w:rsid w:val="00E91BDE"/>
    <w:rsid w:val="00E91D1B"/>
    <w:rsid w:val="00E91E41"/>
    <w:rsid w:val="00E93D47"/>
    <w:rsid w:val="00E93E4E"/>
    <w:rsid w:val="00E9425B"/>
    <w:rsid w:val="00E94977"/>
    <w:rsid w:val="00E953D8"/>
    <w:rsid w:val="00E9592A"/>
    <w:rsid w:val="00EA04A2"/>
    <w:rsid w:val="00EA1801"/>
    <w:rsid w:val="00EA2B4D"/>
    <w:rsid w:val="00EA2EB7"/>
    <w:rsid w:val="00EA3677"/>
    <w:rsid w:val="00EA382C"/>
    <w:rsid w:val="00EA53EF"/>
    <w:rsid w:val="00EA6289"/>
    <w:rsid w:val="00EA6B55"/>
    <w:rsid w:val="00EB06D6"/>
    <w:rsid w:val="00EB1215"/>
    <w:rsid w:val="00EB1394"/>
    <w:rsid w:val="00EB1F74"/>
    <w:rsid w:val="00EB27F3"/>
    <w:rsid w:val="00EB341F"/>
    <w:rsid w:val="00EB3486"/>
    <w:rsid w:val="00EB3B5F"/>
    <w:rsid w:val="00EB3E57"/>
    <w:rsid w:val="00EB415D"/>
    <w:rsid w:val="00EB4A9A"/>
    <w:rsid w:val="00EB5B7A"/>
    <w:rsid w:val="00EB5FC8"/>
    <w:rsid w:val="00EB6470"/>
    <w:rsid w:val="00EC06B6"/>
    <w:rsid w:val="00EC0CD3"/>
    <w:rsid w:val="00EC1FA6"/>
    <w:rsid w:val="00EC2B56"/>
    <w:rsid w:val="00EC3B9D"/>
    <w:rsid w:val="00EC5A89"/>
    <w:rsid w:val="00EC60C1"/>
    <w:rsid w:val="00EC64DC"/>
    <w:rsid w:val="00EC6529"/>
    <w:rsid w:val="00EC693B"/>
    <w:rsid w:val="00ED0D46"/>
    <w:rsid w:val="00ED1C7B"/>
    <w:rsid w:val="00ED1E33"/>
    <w:rsid w:val="00ED2158"/>
    <w:rsid w:val="00ED22EE"/>
    <w:rsid w:val="00ED26AE"/>
    <w:rsid w:val="00ED28AE"/>
    <w:rsid w:val="00ED4067"/>
    <w:rsid w:val="00ED48F4"/>
    <w:rsid w:val="00ED4BCF"/>
    <w:rsid w:val="00ED4FE0"/>
    <w:rsid w:val="00ED5496"/>
    <w:rsid w:val="00ED5899"/>
    <w:rsid w:val="00ED5C83"/>
    <w:rsid w:val="00ED5E9D"/>
    <w:rsid w:val="00ED62B5"/>
    <w:rsid w:val="00ED7111"/>
    <w:rsid w:val="00ED7815"/>
    <w:rsid w:val="00EE06CF"/>
    <w:rsid w:val="00EE15C3"/>
    <w:rsid w:val="00EE19D3"/>
    <w:rsid w:val="00EE1E61"/>
    <w:rsid w:val="00EE2757"/>
    <w:rsid w:val="00EE4338"/>
    <w:rsid w:val="00EE4F35"/>
    <w:rsid w:val="00EE54DA"/>
    <w:rsid w:val="00EE582C"/>
    <w:rsid w:val="00EE5CD7"/>
    <w:rsid w:val="00EE5E28"/>
    <w:rsid w:val="00EE61E4"/>
    <w:rsid w:val="00EE69F0"/>
    <w:rsid w:val="00EE6FB9"/>
    <w:rsid w:val="00EE7092"/>
    <w:rsid w:val="00EE7A9F"/>
    <w:rsid w:val="00EF0C28"/>
    <w:rsid w:val="00EF1582"/>
    <w:rsid w:val="00EF3668"/>
    <w:rsid w:val="00EF38B3"/>
    <w:rsid w:val="00EF3BBD"/>
    <w:rsid w:val="00EF41FA"/>
    <w:rsid w:val="00EF45D3"/>
    <w:rsid w:val="00EF54E6"/>
    <w:rsid w:val="00EF5625"/>
    <w:rsid w:val="00EF563A"/>
    <w:rsid w:val="00EF5D92"/>
    <w:rsid w:val="00EF6F96"/>
    <w:rsid w:val="00EF70E5"/>
    <w:rsid w:val="00F002B6"/>
    <w:rsid w:val="00F02747"/>
    <w:rsid w:val="00F02B3A"/>
    <w:rsid w:val="00F044B9"/>
    <w:rsid w:val="00F060F9"/>
    <w:rsid w:val="00F0654F"/>
    <w:rsid w:val="00F06B88"/>
    <w:rsid w:val="00F070D1"/>
    <w:rsid w:val="00F074FF"/>
    <w:rsid w:val="00F07BE8"/>
    <w:rsid w:val="00F11F9B"/>
    <w:rsid w:val="00F123B9"/>
    <w:rsid w:val="00F13219"/>
    <w:rsid w:val="00F13AC7"/>
    <w:rsid w:val="00F14656"/>
    <w:rsid w:val="00F14B0B"/>
    <w:rsid w:val="00F14CB0"/>
    <w:rsid w:val="00F14EAC"/>
    <w:rsid w:val="00F15A17"/>
    <w:rsid w:val="00F16F9D"/>
    <w:rsid w:val="00F17B08"/>
    <w:rsid w:val="00F17EB7"/>
    <w:rsid w:val="00F2203F"/>
    <w:rsid w:val="00F2308C"/>
    <w:rsid w:val="00F231B1"/>
    <w:rsid w:val="00F2470D"/>
    <w:rsid w:val="00F24C90"/>
    <w:rsid w:val="00F255E9"/>
    <w:rsid w:val="00F267AB"/>
    <w:rsid w:val="00F26BF5"/>
    <w:rsid w:val="00F30BFC"/>
    <w:rsid w:val="00F31F78"/>
    <w:rsid w:val="00F32DA3"/>
    <w:rsid w:val="00F32EEE"/>
    <w:rsid w:val="00F32F10"/>
    <w:rsid w:val="00F331AA"/>
    <w:rsid w:val="00F335F3"/>
    <w:rsid w:val="00F3388B"/>
    <w:rsid w:val="00F34283"/>
    <w:rsid w:val="00F34C66"/>
    <w:rsid w:val="00F3531F"/>
    <w:rsid w:val="00F35BEB"/>
    <w:rsid w:val="00F360EE"/>
    <w:rsid w:val="00F3657F"/>
    <w:rsid w:val="00F36C1E"/>
    <w:rsid w:val="00F36F44"/>
    <w:rsid w:val="00F3717F"/>
    <w:rsid w:val="00F40EA3"/>
    <w:rsid w:val="00F42351"/>
    <w:rsid w:val="00F4295F"/>
    <w:rsid w:val="00F42D0C"/>
    <w:rsid w:val="00F44B57"/>
    <w:rsid w:val="00F453D5"/>
    <w:rsid w:val="00F45B36"/>
    <w:rsid w:val="00F45E82"/>
    <w:rsid w:val="00F470FA"/>
    <w:rsid w:val="00F47748"/>
    <w:rsid w:val="00F47F03"/>
    <w:rsid w:val="00F513CA"/>
    <w:rsid w:val="00F515F8"/>
    <w:rsid w:val="00F52CB5"/>
    <w:rsid w:val="00F53D6A"/>
    <w:rsid w:val="00F54155"/>
    <w:rsid w:val="00F54950"/>
    <w:rsid w:val="00F602F6"/>
    <w:rsid w:val="00F606FF"/>
    <w:rsid w:val="00F60B53"/>
    <w:rsid w:val="00F60BD3"/>
    <w:rsid w:val="00F60F72"/>
    <w:rsid w:val="00F654DC"/>
    <w:rsid w:val="00F659AD"/>
    <w:rsid w:val="00F65D56"/>
    <w:rsid w:val="00F65F5C"/>
    <w:rsid w:val="00F660C1"/>
    <w:rsid w:val="00F672F5"/>
    <w:rsid w:val="00F7107B"/>
    <w:rsid w:val="00F71264"/>
    <w:rsid w:val="00F71712"/>
    <w:rsid w:val="00F71D4D"/>
    <w:rsid w:val="00F71DCF"/>
    <w:rsid w:val="00F72E74"/>
    <w:rsid w:val="00F733B0"/>
    <w:rsid w:val="00F751E2"/>
    <w:rsid w:val="00F76D74"/>
    <w:rsid w:val="00F77130"/>
    <w:rsid w:val="00F77643"/>
    <w:rsid w:val="00F80CF3"/>
    <w:rsid w:val="00F8117A"/>
    <w:rsid w:val="00F83297"/>
    <w:rsid w:val="00F8392F"/>
    <w:rsid w:val="00F844A4"/>
    <w:rsid w:val="00F84D07"/>
    <w:rsid w:val="00F8519A"/>
    <w:rsid w:val="00F8559F"/>
    <w:rsid w:val="00F859C8"/>
    <w:rsid w:val="00F85CDA"/>
    <w:rsid w:val="00F863BB"/>
    <w:rsid w:val="00F90A17"/>
    <w:rsid w:val="00F91380"/>
    <w:rsid w:val="00F91FE8"/>
    <w:rsid w:val="00F92354"/>
    <w:rsid w:val="00F92BE3"/>
    <w:rsid w:val="00F9313E"/>
    <w:rsid w:val="00F93E92"/>
    <w:rsid w:val="00F94001"/>
    <w:rsid w:val="00F9518F"/>
    <w:rsid w:val="00F952A7"/>
    <w:rsid w:val="00F9537E"/>
    <w:rsid w:val="00F954BC"/>
    <w:rsid w:val="00F95C16"/>
    <w:rsid w:val="00F95D3F"/>
    <w:rsid w:val="00F96414"/>
    <w:rsid w:val="00F968D6"/>
    <w:rsid w:val="00F974B0"/>
    <w:rsid w:val="00F97DD3"/>
    <w:rsid w:val="00F97F99"/>
    <w:rsid w:val="00FA0807"/>
    <w:rsid w:val="00FA0907"/>
    <w:rsid w:val="00FA0ED7"/>
    <w:rsid w:val="00FA1B04"/>
    <w:rsid w:val="00FA287A"/>
    <w:rsid w:val="00FA28CB"/>
    <w:rsid w:val="00FA3997"/>
    <w:rsid w:val="00FA3AFB"/>
    <w:rsid w:val="00FA4AE1"/>
    <w:rsid w:val="00FA4E3A"/>
    <w:rsid w:val="00FA4F2B"/>
    <w:rsid w:val="00FA57DB"/>
    <w:rsid w:val="00FA5DA7"/>
    <w:rsid w:val="00FA6747"/>
    <w:rsid w:val="00FA6933"/>
    <w:rsid w:val="00FA7129"/>
    <w:rsid w:val="00FA79BB"/>
    <w:rsid w:val="00FB1157"/>
    <w:rsid w:val="00FB1351"/>
    <w:rsid w:val="00FB1773"/>
    <w:rsid w:val="00FB1F70"/>
    <w:rsid w:val="00FB2538"/>
    <w:rsid w:val="00FB31B6"/>
    <w:rsid w:val="00FB485C"/>
    <w:rsid w:val="00FB4C0D"/>
    <w:rsid w:val="00FB5103"/>
    <w:rsid w:val="00FB5C40"/>
    <w:rsid w:val="00FB6994"/>
    <w:rsid w:val="00FB6CCE"/>
    <w:rsid w:val="00FB6F39"/>
    <w:rsid w:val="00FB708B"/>
    <w:rsid w:val="00FB78D0"/>
    <w:rsid w:val="00FC1CA5"/>
    <w:rsid w:val="00FC2F65"/>
    <w:rsid w:val="00FC3115"/>
    <w:rsid w:val="00FC31D8"/>
    <w:rsid w:val="00FC3484"/>
    <w:rsid w:val="00FC3A5F"/>
    <w:rsid w:val="00FC3B8D"/>
    <w:rsid w:val="00FC464F"/>
    <w:rsid w:val="00FC5A03"/>
    <w:rsid w:val="00FD0818"/>
    <w:rsid w:val="00FD0A69"/>
    <w:rsid w:val="00FD0E93"/>
    <w:rsid w:val="00FD11DA"/>
    <w:rsid w:val="00FD14F0"/>
    <w:rsid w:val="00FD1811"/>
    <w:rsid w:val="00FD2F27"/>
    <w:rsid w:val="00FD31A8"/>
    <w:rsid w:val="00FD3762"/>
    <w:rsid w:val="00FD40D4"/>
    <w:rsid w:val="00FD4AB8"/>
    <w:rsid w:val="00FD5235"/>
    <w:rsid w:val="00FD539C"/>
    <w:rsid w:val="00FD579C"/>
    <w:rsid w:val="00FD57AB"/>
    <w:rsid w:val="00FD5B15"/>
    <w:rsid w:val="00FD697B"/>
    <w:rsid w:val="00FE0C56"/>
    <w:rsid w:val="00FE15DE"/>
    <w:rsid w:val="00FE219A"/>
    <w:rsid w:val="00FE2C6B"/>
    <w:rsid w:val="00FE2F3E"/>
    <w:rsid w:val="00FE3BB0"/>
    <w:rsid w:val="00FE3E34"/>
    <w:rsid w:val="00FE4885"/>
    <w:rsid w:val="00FE4DE0"/>
    <w:rsid w:val="00FE5EBA"/>
    <w:rsid w:val="00FE6586"/>
    <w:rsid w:val="00FE693D"/>
    <w:rsid w:val="00FE6B53"/>
    <w:rsid w:val="00FE7860"/>
    <w:rsid w:val="00FE7CE7"/>
    <w:rsid w:val="00FF0205"/>
    <w:rsid w:val="00FF0F6B"/>
    <w:rsid w:val="00FF11CA"/>
    <w:rsid w:val="00FF191A"/>
    <w:rsid w:val="00FF199D"/>
    <w:rsid w:val="00FF2BD4"/>
    <w:rsid w:val="00FF2E23"/>
    <w:rsid w:val="00FF2E66"/>
    <w:rsid w:val="00FF5866"/>
    <w:rsid w:val="00FF61E5"/>
    <w:rsid w:val="00FF6C0D"/>
    <w:rsid w:val="00FF742A"/>
    <w:rsid w:val="00FF75AA"/>
    <w:rsid w:val="00FF79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List 3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82FD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List3">
    <w:name w:val="Table List 3"/>
    <w:aliases w:val="milos"/>
    <w:basedOn w:val="TableNormal"/>
    <w:rsid w:val="008A2A3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ListParagraph">
    <w:name w:val="List Paragraph"/>
    <w:basedOn w:val="Normal"/>
    <w:uiPriority w:val="34"/>
    <w:qFormat/>
    <w:rsid w:val="00EE6FB9"/>
    <w:pPr>
      <w:spacing w:before="120" w:line="240" w:lineRule="auto"/>
      <w:ind w:left="720"/>
      <w:contextualSpacing/>
    </w:pPr>
    <w:rPr>
      <w:rFonts w:ascii="Calibri" w:eastAsia="Times New Roman" w:hAnsi="Calibri" w:cs="Times New Roman"/>
    </w:rPr>
  </w:style>
  <w:style w:type="paragraph" w:styleId="NoSpacing">
    <w:name w:val="No Spacing"/>
    <w:uiPriority w:val="1"/>
    <w:qFormat/>
    <w:rsid w:val="00EE6FB9"/>
    <w:pPr>
      <w:spacing w:after="0" w:line="240" w:lineRule="auto"/>
    </w:pPr>
  </w:style>
  <w:style w:type="table" w:styleId="LightShading-Accent4">
    <w:name w:val="Light Shading Accent 4"/>
    <w:basedOn w:val="TableNormal"/>
    <w:uiPriority w:val="60"/>
    <w:rsid w:val="00EE6FB9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customStyle="1" w:styleId="LightShading1">
    <w:name w:val="Light Shading1"/>
    <w:basedOn w:val="TableNormal"/>
    <w:uiPriority w:val="60"/>
    <w:rsid w:val="002D1188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TableGrid">
    <w:name w:val="Table Grid"/>
    <w:basedOn w:val="TableNormal"/>
    <w:uiPriority w:val="59"/>
    <w:rsid w:val="00790F4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Shading2">
    <w:name w:val="Light Shading2"/>
    <w:basedOn w:val="TableNormal"/>
    <w:uiPriority w:val="60"/>
    <w:rsid w:val="000728CD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F3778C-B726-478C-A2CA-B73A556E65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9</TotalTime>
  <Pages>1</Pages>
  <Words>584</Words>
  <Characters>3334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los</dc:creator>
  <cp:lastModifiedBy>User</cp:lastModifiedBy>
  <cp:revision>62</cp:revision>
  <cp:lastPrinted>2013-09-30T15:59:00Z</cp:lastPrinted>
  <dcterms:created xsi:type="dcterms:W3CDTF">2012-09-17T09:52:00Z</dcterms:created>
  <dcterms:modified xsi:type="dcterms:W3CDTF">2013-09-30T21:29:00Z</dcterms:modified>
</cp:coreProperties>
</file>